
<file path=[Content_Types].xml><?xml version="1.0" encoding="utf-8"?>
<Types xmlns="http://schemas.openxmlformats.org/package/2006/content-types"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sdt>
      <w:sdtPr>
        <w:id w:val="1504711488"/>
        <w:docPartObj>
          <w:docPartGallery w:val="Cover Pages"/>
          <w:docPartUnique/>
        </w:docPartObj>
      </w:sdtPr>
      <w:sdtEndPr>
        <w:rPr>
          <w:b/>
          <w:color w:val="7030A0"/>
        </w:rPr>
      </w:sdtEndPr>
      <w:sdtContent>
        <w:p w:rsidR="00F63994" w:rsidRDefault="00F63994" w:rsidP="00E12AD2">
          <w:pPr>
            <w:jc w:val="center"/>
          </w:pPr>
          <w:r>
            <w:rPr>
              <w:noProof/>
              <w:lang w:eastAsia="en-AU"/>
            </w:rPr>
            <mc:AlternateContent>
              <mc:Choice Requires="wps">
                <w:drawing>
                  <wp:anchor distT="0" distB="0" distL="114300" distR="114300" simplePos="0" relativeHeight="251659264" behindDoc="0" locked="0" layoutInCell="1" allowOverlap="1">
                    <wp:simplePos x="0" y="0"/>
                    <wp:positionH relativeFrom="column">
                      <wp:posOffset>-2705735</wp:posOffset>
                    </wp:positionH>
                    <wp:positionV relativeFrom="margin">
                      <wp:posOffset>-596265</wp:posOffset>
                    </wp:positionV>
                    <wp:extent cx="2213610" cy="9418320"/>
                    <wp:effectExtent l="0" t="3810" r="0" b="0"/>
                    <wp:wrapNone/>
                    <wp:docPr id="1" name="Rectangle 4" descr="Wide upward diagonal"/>
                    <wp:cNvGraphicFramePr>
                      <a:graphicFrameLocks xmlns:a="http://schemas.openxmlformats.org/drawingml/2006/main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rrowheads="1"/>
                          </wps:cNvSpPr>
                          <wps:spPr bwMode="auto">
                            <a:xfrm>
                              <a:off x="0" y="0"/>
                              <a:ext cx="2213610" cy="9418320"/>
                            </a:xfrm>
                            <a:prstGeom prst="rect">
                              <a:avLst/>
                            </a:prstGeom>
                            <a:pattFill prst="wdUpDiag">
                              <a:fgClr>
                                <a:srgbClr val="7030A0"/>
                              </a:fgClr>
                              <a:bgClr>
                                <a:schemeClr val="bg1">
                                  <a:lumMod val="100000"/>
                                  <a:lumOff val="0"/>
                                </a:schemeClr>
                              </a:bgClr>
                            </a:patt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0</wp14:pctWidth>
                    </wp14:sizeRelH>
                    <wp14:sizeRelV relativeFrom="page">
                      <wp14:pctHeight>0</wp14:pctHeight>
                    </wp14:sizeRelV>
                  </wp:anchor>
                </w:drawing>
              </mc:Choice>
              <mc:Fallback>
                <w:pict>
                  <v:rect w14:anchorId="38A7CACC" id="Rectangle 4" o:spid="_x0000_s1026" alt="Wide upward diagonal" style="position:absolute;margin-left:-213.05pt;margin-top:-46.95pt;width:174.3pt;height:741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margin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" fillcolor="#7030a0" stroked="f">
                    <v:fill r:id="rId6" o:title="" color2="white [3212]" type="pattern"/>
                    <w10:wrap anchory="margin"/>
                  </v:rect>
                </w:pict>
              </mc:Fallback>
            </mc:AlternateContent>
          </w:r>
        </w:p>
        <w:p w:rsidR="00F63994" w:rsidRDefault="00F63994" w:rsidP="00E12AD2">
          <w:pPr>
            <w:tabs>
              <w:tab w:val="left" w:pos="542"/>
            </w:tabs>
          </w:pPr>
          <w:r>
            <w:tab/>
          </w:r>
        </w:p>
        <w:p w:rsidR="00F63994" w:rsidRDefault="00F63994" w:rsidP="00E12AD2">
          <w:pPr>
            <w:jc w:val="center"/>
          </w:pPr>
        </w:p>
        <w:p w:rsidR="00F63994" w:rsidRDefault="00F63994" w:rsidP="00E12AD2">
          <w:pPr>
            <w:jc w:val="center"/>
          </w:pPr>
        </w:p>
        <w:p w:rsidR="00596D22" w:rsidRDefault="00596D22" w:rsidP="00E12AD2">
          <w:pPr>
            <w:pStyle w:val="Title"/>
          </w:pPr>
          <w:r>
            <w:t>Let’s Quiz</w:t>
          </w:r>
        </w:p>
        <w:p w:rsidR="00F63994" w:rsidRPr="005F4685" w:rsidRDefault="00F63994" w:rsidP="00E12AD2">
          <w:pPr>
            <w:pStyle w:val="Title"/>
          </w:pPr>
          <w:r w:rsidRPr="00F63994">
            <w:t>Initial Requirement Model</w:t>
          </w:r>
        </w:p>
        <w:p w:rsidR="00F63994" w:rsidRDefault="00F63994" w:rsidP="00E12AD2">
          <w:pPr>
            <w:jc w:val="center"/>
          </w:pPr>
        </w:p>
        <w:p w:rsidR="00F63994" w:rsidRDefault="00F63994" w:rsidP="00E12AD2">
          <w:pPr>
            <w:spacing w:after="0" w:line="240" w:lineRule="auto"/>
            <w:jc w:val="right"/>
            <w:rPr>
              <w:sz w:val="28"/>
              <w:szCs w:val="28"/>
            </w:rPr>
          </w:pPr>
          <w:r>
            <w:rPr>
              <w:sz w:val="28"/>
              <w:szCs w:val="28"/>
            </w:rPr>
            <w:fldChar w:fldCharType="begin"/>
          </w:r>
          <w:r>
            <w:rPr>
              <w:sz w:val="28"/>
              <w:szCs w:val="28"/>
            </w:rPr>
            <w:instrText xml:space="preserve"> DATE \@ "d/MM/yyyy" </w:instrText>
          </w:r>
          <w:r>
            <w:rPr>
              <w:sz w:val="28"/>
              <w:szCs w:val="28"/>
            </w:rPr>
            <w:fldChar w:fldCharType="separate"/>
          </w:r>
          <w:r w:rsidR="006214AD">
            <w:rPr>
              <w:noProof/>
              <w:sz w:val="28"/>
              <w:szCs w:val="28"/>
            </w:rPr>
            <w:t>16/03/2018</w:t>
          </w:r>
          <w:r>
            <w:rPr>
              <w:sz w:val="28"/>
              <w:szCs w:val="28"/>
            </w:rPr>
            <w:fldChar w:fldCharType="end"/>
          </w:r>
        </w:p>
        <w:p w:rsidR="00F63994" w:rsidRDefault="00F63994" w:rsidP="00E12AD2">
          <w:pPr>
            <w:spacing w:after="0"/>
            <w:jc w:val="center"/>
          </w:pPr>
        </w:p>
        <w:p w:rsidR="00F63994" w:rsidRDefault="00F63994" w:rsidP="00E12AD2">
          <w:pPr>
            <w:spacing w:after="0"/>
            <w:jc w:val="center"/>
          </w:pPr>
        </w:p>
        <w:p w:rsidR="00F63994" w:rsidRDefault="00F63994" w:rsidP="00E12AD2">
          <w:pPr>
            <w:spacing w:after="0"/>
            <w:jc w:val="center"/>
          </w:pPr>
        </w:p>
        <w:p w:rsidR="00F63994" w:rsidRDefault="00F63994" w:rsidP="00E12AD2">
          <w:pPr>
            <w:spacing w:after="0"/>
            <w:jc w:val="center"/>
          </w:pPr>
        </w:p>
        <w:p w:rsidR="00F63994" w:rsidRDefault="00F63994" w:rsidP="00E12AD2">
          <w:pPr>
            <w:spacing w:after="0"/>
            <w:jc w:val="center"/>
          </w:pPr>
        </w:p>
        <w:p w:rsidR="00F63994" w:rsidRPr="0033470A" w:rsidRDefault="00F63994" w:rsidP="00D848EF">
          <w:pPr>
            <w:spacing w:after="0"/>
            <w:jc w:val="center"/>
            <w:rPr>
              <w:sz w:val="24"/>
              <w:szCs w:val="24"/>
            </w:rPr>
          </w:pPr>
        </w:p>
        <w:p w:rsidR="00F63994" w:rsidRDefault="00F63994">
          <w:pPr>
            <w:rPr>
              <w:rFonts w:asciiTheme="majorHAnsi" w:eastAsiaTheme="majorEastAsia" w:hAnsiTheme="majorHAnsi" w:cstheme="majorBidi"/>
              <w:b/>
              <w:color w:val="7030A0"/>
              <w:sz w:val="32"/>
              <w:szCs w:val="32"/>
            </w:rPr>
          </w:pPr>
          <w:r>
            <w:rPr>
              <w:b/>
              <w:color w:val="7030A0"/>
            </w:rPr>
            <w:br w:type="page"/>
          </w:r>
        </w:p>
      </w:sdtContent>
    </w:sdt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AU"/>
        </w:rPr>
        <w:id w:val="-1446924646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F63994" w:rsidRPr="00F63994" w:rsidRDefault="00F63994">
          <w:pPr>
            <w:pStyle w:val="TOCHeading"/>
            <w:rPr>
              <w:color w:val="7030A0"/>
            </w:rPr>
          </w:pPr>
          <w:r w:rsidRPr="00F63994">
            <w:rPr>
              <w:color w:val="7030A0"/>
            </w:rPr>
            <w:t>Table of Contents</w:t>
          </w:r>
        </w:p>
        <w:p w:rsidR="006214AD" w:rsidRDefault="0013282E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r>
            <w:fldChar w:fldCharType="begin"/>
          </w:r>
          <w:r>
            <w:instrText xml:space="preserve"> TOC \o "1-5" \h \z \u </w:instrText>
          </w:r>
          <w:r>
            <w:fldChar w:fldCharType="separate"/>
          </w:r>
          <w:hyperlink w:anchor="_Toc508961196" w:history="1">
            <w:r w:rsidR="006214AD" w:rsidRPr="00C049A7">
              <w:rPr>
                <w:rStyle w:val="Hyperlink"/>
                <w:noProof/>
              </w:rPr>
              <w:t>1. Introduction</w:t>
            </w:r>
            <w:r w:rsidR="006214AD">
              <w:rPr>
                <w:noProof/>
                <w:webHidden/>
              </w:rPr>
              <w:tab/>
            </w:r>
            <w:r w:rsidR="006214AD">
              <w:rPr>
                <w:noProof/>
                <w:webHidden/>
              </w:rPr>
              <w:fldChar w:fldCharType="begin"/>
            </w:r>
            <w:r w:rsidR="006214AD">
              <w:rPr>
                <w:noProof/>
                <w:webHidden/>
              </w:rPr>
              <w:instrText xml:space="preserve"> PAGEREF _Toc508961196 \h </w:instrText>
            </w:r>
            <w:r w:rsidR="006214AD">
              <w:rPr>
                <w:noProof/>
                <w:webHidden/>
              </w:rPr>
            </w:r>
            <w:r w:rsidR="006214AD">
              <w:rPr>
                <w:noProof/>
                <w:webHidden/>
              </w:rPr>
              <w:fldChar w:fldCharType="separate"/>
            </w:r>
            <w:r w:rsidR="006214AD">
              <w:rPr>
                <w:noProof/>
                <w:webHidden/>
              </w:rPr>
              <w:t>2</w:t>
            </w:r>
            <w:r w:rsidR="006214AD"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197" w:history="1">
            <w:r w:rsidRPr="00C049A7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1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198" w:history="1">
            <w:r w:rsidRPr="00C049A7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Scop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1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199" w:history="1">
            <w:r w:rsidRPr="00C049A7">
              <w:rPr>
                <w:rStyle w:val="Hyperlink"/>
                <w:noProof/>
              </w:rPr>
              <w:t>2. System Constrai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1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0" w:history="1">
            <w:r w:rsidRPr="00C049A7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Assumptions and dependenci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1" w:history="1">
            <w:r w:rsidRPr="00C049A7">
              <w:rPr>
                <w:rStyle w:val="Hyperlink"/>
                <w:noProof/>
              </w:rPr>
              <w:t>3. Specific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2" w:history="1">
            <w:r w:rsidRPr="00C049A7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External interface requirements (Non-functional requirements) –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3" w:history="1">
            <w:r w:rsidRPr="00C049A7">
              <w:rPr>
                <w:rStyle w:val="Hyperlink"/>
                <w:noProof/>
              </w:rPr>
              <w:t>i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Usa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4" w:history="1">
            <w:r w:rsidRPr="00C049A7">
              <w:rPr>
                <w:rStyle w:val="Hyperlink"/>
                <w:noProof/>
              </w:rPr>
              <w:t>ii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Relia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5" w:history="1">
            <w:r w:rsidRPr="00C049A7">
              <w:rPr>
                <w:rStyle w:val="Hyperlink"/>
                <w:noProof/>
              </w:rPr>
              <w:t>(1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Availa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6" w:history="1">
            <w:r w:rsidRPr="00C049A7">
              <w:rPr>
                <w:rStyle w:val="Hyperlink"/>
                <w:noProof/>
              </w:rPr>
              <w:t>(2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Recovera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7" w:history="1">
            <w:r w:rsidRPr="00C049A7">
              <w:rPr>
                <w:rStyle w:val="Hyperlink"/>
                <w:noProof/>
              </w:rPr>
              <w:t>(3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Accessi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8" w:history="1">
            <w:r w:rsidRPr="00C049A7">
              <w:rPr>
                <w:rStyle w:val="Hyperlink"/>
                <w:noProof/>
              </w:rPr>
              <w:t>(4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Sta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09" w:history="1">
            <w:r w:rsidRPr="00C049A7">
              <w:rPr>
                <w:rStyle w:val="Hyperlink"/>
                <w:noProof/>
              </w:rPr>
              <w:t>iii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Performa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0" w:history="1">
            <w:r w:rsidRPr="00C049A7">
              <w:rPr>
                <w:rStyle w:val="Hyperlink"/>
                <w:noProof/>
              </w:rPr>
              <w:t>(1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Response Tim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1" w:history="1">
            <w:r w:rsidRPr="00C049A7">
              <w:rPr>
                <w:rStyle w:val="Hyperlink"/>
                <w:noProof/>
              </w:rPr>
              <w:t>(2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Capac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2" w:history="1">
            <w:r w:rsidRPr="00C049A7">
              <w:rPr>
                <w:rStyle w:val="Hyperlink"/>
                <w:noProof/>
              </w:rPr>
              <w:t>(3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Throughpu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3" w:history="1">
            <w:r w:rsidRPr="00C049A7">
              <w:rPr>
                <w:rStyle w:val="Hyperlink"/>
                <w:noProof/>
              </w:rPr>
              <w:t>iv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Supporta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4" w:history="1">
            <w:r w:rsidRPr="00C049A7">
              <w:rPr>
                <w:rStyle w:val="Hyperlink"/>
                <w:noProof/>
              </w:rPr>
              <w:t>(1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Compati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4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5" w:history="1">
            <w:r w:rsidRPr="00C049A7">
              <w:rPr>
                <w:rStyle w:val="Hyperlink"/>
                <w:noProof/>
              </w:rPr>
              <w:t>(2) Maintaina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6" w:history="1">
            <w:r w:rsidRPr="00C049A7">
              <w:rPr>
                <w:rStyle w:val="Hyperlink"/>
                <w:noProof/>
              </w:rPr>
              <w:t>v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Secur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7" w:history="1">
            <w:r w:rsidRPr="00C049A7">
              <w:rPr>
                <w:rStyle w:val="Hyperlink"/>
                <w:noProof/>
              </w:rPr>
              <w:t>vi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Persisten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8" w:history="1">
            <w:r w:rsidRPr="00C049A7">
              <w:rPr>
                <w:rStyle w:val="Hyperlink"/>
                <w:noProof/>
              </w:rPr>
              <w:t>4. Functional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19" w:history="1">
            <w:r w:rsidRPr="00C049A7">
              <w:rPr>
                <w:rStyle w:val="Hyperlink"/>
                <w:noProof/>
              </w:rPr>
              <w:t>5. Hardware requirements / Software requirement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0" w:history="1">
            <w:r w:rsidRPr="00C049A7">
              <w:rPr>
                <w:rStyle w:val="Hyperlink"/>
                <w:noProof/>
              </w:rPr>
              <w:t>6. System Desig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1"/>
            <w:tabs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1" w:history="1">
            <w:r w:rsidRPr="00C049A7">
              <w:rPr>
                <w:rStyle w:val="Hyperlink"/>
                <w:noProof/>
              </w:rPr>
              <w:t>7.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2" w:history="1">
            <w:r w:rsidRPr="00C049A7">
              <w:rPr>
                <w:rStyle w:val="Hyperlink"/>
                <w:noProof/>
              </w:rPr>
              <w:t>1.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3" w:history="1">
            <w:r w:rsidRPr="00C049A7">
              <w:rPr>
                <w:rStyle w:val="Hyperlink"/>
                <w:noProof/>
              </w:rPr>
              <w:t>2.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Context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2"/>
            <w:tabs>
              <w:tab w:val="left" w:pos="66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4" w:history="1">
            <w:r w:rsidRPr="00C049A7">
              <w:rPr>
                <w:rStyle w:val="Hyperlink"/>
                <w:noProof/>
              </w:rPr>
              <w:t>3.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Model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3"/>
            <w:tabs>
              <w:tab w:val="left" w:pos="88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5" w:history="1">
            <w:r w:rsidRPr="00C049A7">
              <w:rPr>
                <w:rStyle w:val="Hyperlink"/>
                <w:noProof/>
              </w:rPr>
              <w:t>i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Interaction Mode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6" w:history="1">
            <w:r w:rsidRPr="00C049A7">
              <w:rPr>
                <w:rStyle w:val="Hyperlink"/>
                <w:noProof/>
              </w:rPr>
              <w:t>(1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Use cas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7" w:history="1">
            <w:r w:rsidRPr="00C049A7">
              <w:rPr>
                <w:rStyle w:val="Hyperlink"/>
                <w:noProof/>
              </w:rPr>
              <w:t>(2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Use case diagram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214AD" w:rsidRDefault="006214AD">
          <w:pPr>
            <w:pStyle w:val="TOC4"/>
            <w:tabs>
              <w:tab w:val="left" w:pos="1320"/>
              <w:tab w:val="right" w:leader="dot" w:pos="9016"/>
            </w:tabs>
            <w:rPr>
              <w:rFonts w:eastAsiaTheme="minorEastAsia"/>
              <w:noProof/>
              <w:lang w:eastAsia="en-AU"/>
            </w:rPr>
          </w:pPr>
          <w:hyperlink w:anchor="_Toc508961228" w:history="1">
            <w:r w:rsidRPr="00C049A7">
              <w:rPr>
                <w:rStyle w:val="Hyperlink"/>
                <w:noProof/>
              </w:rPr>
              <w:t>(3)</w:t>
            </w:r>
            <w:r>
              <w:rPr>
                <w:rFonts w:eastAsiaTheme="minorEastAsia"/>
                <w:noProof/>
                <w:lang w:eastAsia="en-AU"/>
              </w:rPr>
              <w:tab/>
            </w:r>
            <w:r w:rsidRPr="00C049A7">
              <w:rPr>
                <w:rStyle w:val="Hyperlink"/>
                <w:noProof/>
              </w:rPr>
              <w:t>Sequence diagram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089612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5F275E" w:rsidRDefault="0013282E" w:rsidP="00DD6618">
          <w:r>
            <w:fldChar w:fldCharType="end"/>
          </w:r>
        </w:p>
      </w:sdtContent>
    </w:sdt>
    <w:p w:rsidR="00494099" w:rsidRPr="00494099" w:rsidRDefault="00494099" w:rsidP="00DD6618">
      <w:pPr>
        <w:rPr>
          <w:color w:val="7030A0"/>
          <w:sz w:val="28"/>
          <w:szCs w:val="28"/>
        </w:rPr>
      </w:pPr>
      <w:r w:rsidRPr="00494099">
        <w:rPr>
          <w:color w:val="7030A0"/>
          <w:sz w:val="28"/>
          <w:szCs w:val="28"/>
        </w:rPr>
        <w:lastRenderedPageBreak/>
        <w:t>VERSION INFORMATION</w:t>
      </w:r>
    </w:p>
    <w:tbl>
      <w:tblPr>
        <w:tblStyle w:val="ListTable3-Accent3"/>
        <w:tblW w:w="0" w:type="auto"/>
        <w:tblLook w:val="04A0" w:firstRow="1" w:lastRow="0" w:firstColumn="1" w:lastColumn="0" w:noHBand="0" w:noVBand="1"/>
      </w:tblPr>
      <w:tblGrid>
        <w:gridCol w:w="2254"/>
        <w:gridCol w:w="2254"/>
        <w:gridCol w:w="2254"/>
        <w:gridCol w:w="2254"/>
      </w:tblGrid>
      <w:tr w:rsidR="00A00A01" w:rsidTr="00A00A0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2254" w:type="dxa"/>
          </w:tcPr>
          <w:p w:rsidR="00A00A01" w:rsidRDefault="00262DEE" w:rsidP="00DD6618">
            <w:r>
              <w:t>Version</w:t>
            </w:r>
          </w:p>
        </w:tc>
        <w:tc>
          <w:tcPr>
            <w:tcW w:w="2254" w:type="dxa"/>
          </w:tcPr>
          <w:p w:rsidR="00A00A01" w:rsidRDefault="00262DEE" w:rsidP="00DD66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ate</w:t>
            </w:r>
          </w:p>
        </w:tc>
        <w:tc>
          <w:tcPr>
            <w:tcW w:w="2254" w:type="dxa"/>
          </w:tcPr>
          <w:p w:rsidR="00A00A01" w:rsidRDefault="00262DEE" w:rsidP="00DD66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Author(s)</w:t>
            </w:r>
          </w:p>
        </w:tc>
        <w:tc>
          <w:tcPr>
            <w:tcW w:w="2254" w:type="dxa"/>
          </w:tcPr>
          <w:p w:rsidR="00A00A01" w:rsidRDefault="00262DEE" w:rsidP="00DD661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</w:pPr>
            <w:r>
              <w:t>Description</w:t>
            </w:r>
          </w:p>
        </w:tc>
      </w:tr>
      <w:tr w:rsidR="00A00A01" w:rsidTr="00A00A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:rsidR="00A00A01" w:rsidRPr="00262DEE" w:rsidRDefault="00262DEE" w:rsidP="00DD6618">
            <w:pPr>
              <w:rPr>
                <w:b w:val="0"/>
              </w:rPr>
            </w:pPr>
            <w:r w:rsidRPr="00262DEE">
              <w:rPr>
                <w:b w:val="0"/>
              </w:rPr>
              <w:t>0.1</w:t>
            </w:r>
          </w:p>
        </w:tc>
        <w:tc>
          <w:tcPr>
            <w:tcW w:w="2254" w:type="dxa"/>
          </w:tcPr>
          <w:p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  <w:tr w:rsidR="00A00A01" w:rsidTr="00A00A0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:rsidR="00A00A01" w:rsidRPr="00262DEE" w:rsidRDefault="00A00A01" w:rsidP="00DD6618">
            <w:pPr>
              <w:rPr>
                <w:b w:val="0"/>
              </w:rPr>
            </w:pPr>
          </w:p>
        </w:tc>
        <w:tc>
          <w:tcPr>
            <w:tcW w:w="2254" w:type="dxa"/>
          </w:tcPr>
          <w:p w:rsidR="00A00A01" w:rsidRPr="00262DEE" w:rsidRDefault="00A00A01" w:rsidP="00DD66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:rsidR="00A00A01" w:rsidRPr="00262DEE" w:rsidRDefault="00A00A01" w:rsidP="00DD66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:rsidR="00A00A01" w:rsidRPr="00262DEE" w:rsidRDefault="00A00A01" w:rsidP="00DD661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</w:pPr>
          </w:p>
        </w:tc>
      </w:tr>
      <w:tr w:rsidR="00A00A01" w:rsidTr="00A00A0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54" w:type="dxa"/>
          </w:tcPr>
          <w:p w:rsidR="00A00A01" w:rsidRPr="00262DEE" w:rsidRDefault="00A00A01" w:rsidP="00DD6618">
            <w:pPr>
              <w:rPr>
                <w:b w:val="0"/>
              </w:rPr>
            </w:pPr>
          </w:p>
        </w:tc>
        <w:tc>
          <w:tcPr>
            <w:tcW w:w="2254" w:type="dxa"/>
          </w:tcPr>
          <w:p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  <w:tc>
          <w:tcPr>
            <w:tcW w:w="2254" w:type="dxa"/>
          </w:tcPr>
          <w:p w:rsidR="00A00A01" w:rsidRPr="00262DEE" w:rsidRDefault="00A00A01" w:rsidP="00DD661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</w:pPr>
          </w:p>
        </w:tc>
      </w:tr>
    </w:tbl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A00A01" w:rsidRDefault="00A00A01" w:rsidP="00DD6618"/>
    <w:p w:rsidR="005F275E" w:rsidRDefault="005F275E" w:rsidP="00DD6618"/>
    <w:p w:rsidR="005F275E" w:rsidRDefault="005F275E" w:rsidP="00DD6618"/>
    <w:p w:rsidR="005F275E" w:rsidRDefault="005F275E" w:rsidP="00DD6618"/>
    <w:p w:rsidR="006214AD" w:rsidRDefault="006214AD" w:rsidP="00DD6618"/>
    <w:p w:rsidR="006214AD" w:rsidRDefault="006214AD" w:rsidP="00DD6618"/>
    <w:p w:rsidR="006214AD" w:rsidRDefault="006214AD" w:rsidP="00DD6618"/>
    <w:p w:rsidR="006214AD" w:rsidRDefault="006214AD" w:rsidP="00DD6618"/>
    <w:p w:rsidR="00DD6618" w:rsidRDefault="00DD6618" w:rsidP="0013282E">
      <w:pPr>
        <w:pStyle w:val="Heading1"/>
        <w:rPr>
          <w:color w:val="7030A0"/>
        </w:rPr>
      </w:pPr>
      <w:bookmarkStart w:id="0" w:name="_Toc508961196"/>
      <w:r w:rsidRPr="0013282E">
        <w:rPr>
          <w:color w:val="7030A0"/>
        </w:rPr>
        <w:lastRenderedPageBreak/>
        <w:t>1</w:t>
      </w:r>
      <w:r w:rsidRPr="0013282E">
        <w:rPr>
          <w:rStyle w:val="Heading1Char"/>
          <w:color w:val="7030A0"/>
        </w:rPr>
        <w:t>. Introduction</w:t>
      </w:r>
      <w:bookmarkEnd w:id="0"/>
      <w:r w:rsidRPr="0013282E">
        <w:rPr>
          <w:color w:val="7030A0"/>
        </w:rPr>
        <w:t xml:space="preserve"> </w:t>
      </w:r>
    </w:p>
    <w:p w:rsidR="00262DEE" w:rsidRPr="00262DEE" w:rsidRDefault="00262DEE" w:rsidP="00262DEE">
      <w:pPr>
        <w:ind w:left="900"/>
      </w:pPr>
      <w:r>
        <w:t>The aim of the Let’s Quiz project is to design an online multi player trivia question game that allows players to register or login using soci</w:t>
      </w:r>
      <w:r w:rsidR="00047C15">
        <w:t>al media accounts or as a guest. It will allow social interactions such as Invite friends,</w:t>
      </w:r>
      <w:r w:rsidR="00356FF5">
        <w:t xml:space="preserve"> </w:t>
      </w:r>
      <w:r w:rsidR="005A2D8A">
        <w:t xml:space="preserve">and </w:t>
      </w:r>
      <w:r w:rsidR="00356FF5">
        <w:t>share</w:t>
      </w:r>
      <w:r w:rsidR="005A2D8A">
        <w:t xml:space="preserve">. The game will allow highest score recording and </w:t>
      </w:r>
      <w:r w:rsidR="00D848EF">
        <w:t>meaningful, fun game play.</w:t>
      </w:r>
      <w:r w:rsidR="00047C15">
        <w:t xml:space="preserve"> </w:t>
      </w:r>
      <w:r w:rsidR="00E12AD2">
        <w:t>We are going to create the game with the game engine Unity 3D, using C# as Unity has many advantages for game making.</w:t>
      </w:r>
      <w:r w:rsidR="005F275E">
        <w:t xml:space="preserve"> </w:t>
      </w:r>
      <w:r w:rsidR="00BA3124">
        <w:t>Some of these are extended platform support of 27 platforms, and Unity has a game engine, an IDE  and a user interface application all geared towards game development.</w:t>
      </w:r>
    </w:p>
    <w:p w:rsidR="00DD6618" w:rsidRDefault="00DD6618" w:rsidP="00822EF3">
      <w:pPr>
        <w:pStyle w:val="Heading2"/>
        <w:numPr>
          <w:ilvl w:val="0"/>
          <w:numId w:val="7"/>
        </w:numPr>
        <w:rPr>
          <w:color w:val="7030A0"/>
        </w:rPr>
      </w:pPr>
      <w:bookmarkStart w:id="1" w:name="_Toc508961197"/>
      <w:r w:rsidRPr="00822EF3">
        <w:rPr>
          <w:color w:val="7030A0"/>
        </w:rPr>
        <w:t>Purpose</w:t>
      </w:r>
      <w:bookmarkEnd w:id="1"/>
      <w:r w:rsidRPr="00822EF3">
        <w:rPr>
          <w:color w:val="7030A0"/>
        </w:rPr>
        <w:t xml:space="preserve"> </w:t>
      </w:r>
    </w:p>
    <w:p w:rsidR="00B56E7F" w:rsidRPr="00B56E7F" w:rsidRDefault="00596D22" w:rsidP="00B84C0B">
      <w:pPr>
        <w:ind w:left="900"/>
      </w:pPr>
      <w:r>
        <w:t xml:space="preserve">This Initial Requirements Model document </w:t>
      </w:r>
      <w:r w:rsidR="00A00A01">
        <w:t>will describe the requirements  and specifications</w:t>
      </w:r>
      <w:r w:rsidR="00262DEE">
        <w:t xml:space="preserve"> of the Let’s Quiz online trivia game. </w:t>
      </w:r>
      <w:r w:rsidR="00D848EF">
        <w:t>We will use this document to set expectations of for the development of this project A requirements documentation is needed to guide the developers through to completion</w:t>
      </w:r>
      <w:r w:rsidR="00C84B89">
        <w:t xml:space="preserve"> and should </w:t>
      </w:r>
      <w:r w:rsidR="00E93C2A">
        <w:t>assist,</w:t>
      </w:r>
      <w:r w:rsidR="00C84B89">
        <w:t xml:space="preserve"> </w:t>
      </w:r>
      <w:r w:rsidR="00E93C2A">
        <w:t>our</w:t>
      </w:r>
      <w:r w:rsidR="00C84B89">
        <w:t xml:space="preserve"> developers to define</w:t>
      </w:r>
      <w:r w:rsidR="00E93C2A">
        <w:t xml:space="preserve"> </w:t>
      </w:r>
      <w:r w:rsidR="00C84B89">
        <w:t>the intended functionality</w:t>
      </w:r>
      <w:r w:rsidR="00E93C2A">
        <w:t xml:space="preserve"> and parameters needed to develop this project.</w:t>
      </w:r>
    </w:p>
    <w:p w:rsidR="00DD6618" w:rsidRDefault="00DD6618" w:rsidP="00822EF3">
      <w:pPr>
        <w:pStyle w:val="Heading2"/>
        <w:numPr>
          <w:ilvl w:val="0"/>
          <w:numId w:val="7"/>
        </w:numPr>
        <w:rPr>
          <w:color w:val="7030A0"/>
        </w:rPr>
      </w:pPr>
      <w:bookmarkStart w:id="2" w:name="_Toc508961198"/>
      <w:r w:rsidRPr="00822EF3">
        <w:rPr>
          <w:color w:val="7030A0"/>
        </w:rPr>
        <w:t>Scope</w:t>
      </w:r>
      <w:bookmarkEnd w:id="2"/>
    </w:p>
    <w:p w:rsidR="00B84C0B" w:rsidRDefault="00B84C0B" w:rsidP="00B84C0B">
      <w:pPr>
        <w:pStyle w:val="ListParagraph"/>
        <w:numPr>
          <w:ilvl w:val="0"/>
          <w:numId w:val="24"/>
        </w:numPr>
      </w:pPr>
      <w:r>
        <w:t xml:space="preserve">Produce an on-line </w:t>
      </w:r>
      <w:r w:rsidR="00677B93">
        <w:t>single/</w:t>
      </w:r>
      <w:r>
        <w:t>multiplayer trivia game</w:t>
      </w:r>
    </w:p>
    <w:p w:rsidR="00B84C0B" w:rsidRDefault="00BB2497" w:rsidP="00B84C0B">
      <w:pPr>
        <w:pStyle w:val="ListParagraph"/>
        <w:numPr>
          <w:ilvl w:val="0"/>
          <w:numId w:val="24"/>
        </w:numPr>
      </w:pPr>
      <w:r>
        <w:t>Incorporate Facebook and Google play services SDK’s into game</w:t>
      </w:r>
    </w:p>
    <w:p w:rsidR="00BB2497" w:rsidRDefault="00BB2497" w:rsidP="00BB2497">
      <w:pPr>
        <w:pStyle w:val="ListParagraph"/>
        <w:numPr>
          <w:ilvl w:val="1"/>
          <w:numId w:val="24"/>
        </w:numPr>
      </w:pPr>
      <w:r>
        <w:t>Facebook login</w:t>
      </w:r>
    </w:p>
    <w:p w:rsidR="00BB2497" w:rsidRDefault="00BB2497" w:rsidP="00BB2497">
      <w:pPr>
        <w:pStyle w:val="ListParagraph"/>
        <w:numPr>
          <w:ilvl w:val="1"/>
          <w:numId w:val="24"/>
        </w:numPr>
      </w:pPr>
      <w:r>
        <w:t>Facebook sharing</w:t>
      </w:r>
    </w:p>
    <w:p w:rsidR="00BB2497" w:rsidRDefault="00BB2497" w:rsidP="00BB2497">
      <w:pPr>
        <w:pStyle w:val="ListParagraph"/>
        <w:numPr>
          <w:ilvl w:val="1"/>
          <w:numId w:val="24"/>
        </w:numPr>
      </w:pPr>
      <w:r>
        <w:t>Facebook inviting</w:t>
      </w:r>
    </w:p>
    <w:p w:rsidR="00BB2497" w:rsidRDefault="00BB2497" w:rsidP="00BB2497">
      <w:pPr>
        <w:pStyle w:val="ListParagraph"/>
        <w:numPr>
          <w:ilvl w:val="1"/>
          <w:numId w:val="24"/>
        </w:numPr>
      </w:pPr>
      <w:r>
        <w:t>Google Play services Leader board</w:t>
      </w:r>
    </w:p>
    <w:p w:rsidR="00BB2497" w:rsidRPr="00BB2497" w:rsidRDefault="00BB2497" w:rsidP="00BB2497">
      <w:pPr>
        <w:pStyle w:val="ListParagraph"/>
        <w:numPr>
          <w:ilvl w:val="1"/>
          <w:numId w:val="24"/>
        </w:numPr>
      </w:pPr>
      <w:r w:rsidRPr="00BB2497">
        <w:t xml:space="preserve">Google Play services </w:t>
      </w:r>
      <w:r>
        <w:t>Achievements</w:t>
      </w:r>
    </w:p>
    <w:p w:rsidR="00BB2497" w:rsidRPr="00BB2497" w:rsidRDefault="00BB2497" w:rsidP="00BB2497">
      <w:pPr>
        <w:pStyle w:val="ListParagraph"/>
        <w:numPr>
          <w:ilvl w:val="1"/>
          <w:numId w:val="24"/>
        </w:numPr>
      </w:pPr>
      <w:r w:rsidRPr="00BB2497">
        <w:t xml:space="preserve">Google Play services </w:t>
      </w:r>
      <w:r>
        <w:t>Login</w:t>
      </w:r>
    </w:p>
    <w:p w:rsidR="00BB2497" w:rsidRDefault="00BB2497" w:rsidP="00BB2497">
      <w:pPr>
        <w:pStyle w:val="ListParagraph"/>
        <w:numPr>
          <w:ilvl w:val="0"/>
          <w:numId w:val="24"/>
        </w:numPr>
      </w:pPr>
      <w:r>
        <w:t>Database integration</w:t>
      </w:r>
    </w:p>
    <w:p w:rsidR="00BB2497" w:rsidRDefault="00BB2497" w:rsidP="00BB2497">
      <w:pPr>
        <w:pStyle w:val="ListParagraph"/>
        <w:numPr>
          <w:ilvl w:val="0"/>
          <w:numId w:val="24"/>
        </w:numPr>
      </w:pPr>
      <w:r>
        <w:t>Server integration</w:t>
      </w:r>
    </w:p>
    <w:p w:rsidR="00BB2497" w:rsidRDefault="00BB2497" w:rsidP="00BB2497">
      <w:pPr>
        <w:pStyle w:val="ListParagraph"/>
        <w:numPr>
          <w:ilvl w:val="0"/>
          <w:numId w:val="24"/>
        </w:numPr>
      </w:pPr>
      <w:r>
        <w:t>Finalize all implementation</w:t>
      </w:r>
      <w:r w:rsidR="001E253F">
        <w:t>s</w:t>
      </w:r>
      <w:r>
        <w:t xml:space="preserve"> of game </w:t>
      </w:r>
      <w:r w:rsidR="001E253F">
        <w:t>to be playable</w:t>
      </w:r>
    </w:p>
    <w:p w:rsidR="00B13B11" w:rsidRPr="00B13B11" w:rsidRDefault="00BB2497" w:rsidP="00B13B11">
      <w:pPr>
        <w:pStyle w:val="ListParagraph"/>
        <w:numPr>
          <w:ilvl w:val="0"/>
          <w:numId w:val="24"/>
        </w:numPr>
      </w:pPr>
      <w:r>
        <w:t>Complete all tests to remove a bugs</w:t>
      </w:r>
    </w:p>
    <w:p w:rsidR="005635D2" w:rsidRPr="00897FBC" w:rsidRDefault="00DD6618" w:rsidP="00897FBC">
      <w:pPr>
        <w:pStyle w:val="Heading1"/>
        <w:rPr>
          <w:color w:val="7030A0"/>
        </w:rPr>
      </w:pPr>
      <w:bookmarkStart w:id="3" w:name="_Toc508961199"/>
      <w:r w:rsidRPr="00822EF3">
        <w:rPr>
          <w:color w:val="7030A0"/>
        </w:rPr>
        <w:t xml:space="preserve">2. </w:t>
      </w:r>
      <w:r w:rsidR="005635D2">
        <w:rPr>
          <w:color w:val="7030A0"/>
        </w:rPr>
        <w:t>System Constraints</w:t>
      </w:r>
      <w:bookmarkEnd w:id="3"/>
      <w:r w:rsidRPr="00822EF3">
        <w:rPr>
          <w:color w:val="7030A0"/>
        </w:rPr>
        <w:t xml:space="preserve"> </w:t>
      </w:r>
    </w:p>
    <w:p w:rsidR="00DD6618" w:rsidRDefault="00172C0C" w:rsidP="00822EF3">
      <w:pPr>
        <w:pStyle w:val="Heading2"/>
        <w:numPr>
          <w:ilvl w:val="0"/>
          <w:numId w:val="8"/>
        </w:numPr>
        <w:rPr>
          <w:color w:val="7030A0"/>
        </w:rPr>
      </w:pPr>
      <w:bookmarkStart w:id="4" w:name="_Toc508961200"/>
      <w:r>
        <w:rPr>
          <w:color w:val="7030A0"/>
        </w:rPr>
        <w:t>Assumptions, D</w:t>
      </w:r>
      <w:r w:rsidR="00DD6618" w:rsidRPr="00822EF3">
        <w:rPr>
          <w:color w:val="7030A0"/>
        </w:rPr>
        <w:t>ependencies</w:t>
      </w:r>
      <w:bookmarkEnd w:id="4"/>
      <w:r w:rsidR="00DD6618" w:rsidRPr="00822EF3">
        <w:rPr>
          <w:color w:val="7030A0"/>
        </w:rPr>
        <w:t xml:space="preserve"> </w:t>
      </w:r>
      <w:r>
        <w:rPr>
          <w:color w:val="7030A0"/>
        </w:rPr>
        <w:t>and Constraints</w:t>
      </w:r>
    </w:p>
    <w:p w:rsidR="007C7F14" w:rsidRPr="007C7F14" w:rsidRDefault="007C7F14" w:rsidP="007C7F14">
      <w:pPr>
        <w:ind w:left="900"/>
      </w:pPr>
      <w:r>
        <w:t>Assumptions</w:t>
      </w:r>
      <w:r w:rsidR="00165632">
        <w:t xml:space="preserve"> and dependencies</w:t>
      </w:r>
    </w:p>
    <w:p w:rsidR="00172C0C" w:rsidRDefault="007C7F14" w:rsidP="00172C0C">
      <w:pPr>
        <w:pStyle w:val="ListParagraph"/>
        <w:numPr>
          <w:ilvl w:val="0"/>
          <w:numId w:val="34"/>
        </w:numPr>
        <w:ind w:left="1620"/>
      </w:pPr>
      <w:r>
        <w:t>That the mobile device the application is installed on has adequate performance abilities.</w:t>
      </w:r>
    </w:p>
    <w:p w:rsidR="00EB39EF" w:rsidRDefault="007C7F14" w:rsidP="00EB39EF">
      <w:pPr>
        <w:pStyle w:val="ListParagraph"/>
        <w:numPr>
          <w:ilvl w:val="0"/>
          <w:numId w:val="34"/>
        </w:numPr>
        <w:ind w:left="1620"/>
      </w:pPr>
      <w:r>
        <w:t>That the user of the application has minimal technology knowledge</w:t>
      </w:r>
    </w:p>
    <w:p w:rsidR="007C7F14" w:rsidRDefault="007C7F14" w:rsidP="00EB39EF">
      <w:pPr>
        <w:pStyle w:val="ListParagraph"/>
        <w:numPr>
          <w:ilvl w:val="0"/>
          <w:numId w:val="34"/>
        </w:numPr>
        <w:ind w:left="1620"/>
      </w:pPr>
      <w:r>
        <w:t xml:space="preserve">That all developers have knowledge of the required IDE and other necessary </w:t>
      </w:r>
      <w:r w:rsidR="00165632">
        <w:t>aspects</w:t>
      </w:r>
      <w:r w:rsidR="00EB39EF">
        <w:t xml:space="preserve"> including </w:t>
      </w:r>
      <w:r w:rsidR="00165632">
        <w:t xml:space="preserve"> </w:t>
      </w:r>
      <w:r w:rsidR="00EB39EF">
        <w:t xml:space="preserve">Unity 3d, Facebook SKD, </w:t>
      </w:r>
      <w:r w:rsidR="00EB39EF">
        <w:t>Google Pl</w:t>
      </w:r>
      <w:r w:rsidR="00EB39EF">
        <w:t>ay SKD.</w:t>
      </w:r>
      <w:r w:rsidR="00EB39EF">
        <w:t xml:space="preserve"> </w:t>
      </w:r>
    </w:p>
    <w:p w:rsidR="00165632" w:rsidRDefault="00165632" w:rsidP="00172C0C">
      <w:pPr>
        <w:pStyle w:val="ListParagraph"/>
        <w:numPr>
          <w:ilvl w:val="0"/>
          <w:numId w:val="34"/>
        </w:numPr>
        <w:ind w:left="1620"/>
      </w:pPr>
      <w:r>
        <w:t>I will be assumed that the avail</w:t>
      </w:r>
      <w:r w:rsidR="00EB39EF">
        <w:t>ability of</w:t>
      </w:r>
      <w:r>
        <w:t xml:space="preserve"> Facebook and Google Play services servers are available</w:t>
      </w:r>
    </w:p>
    <w:p w:rsidR="007C7F14" w:rsidRDefault="007C7F14" w:rsidP="007C7F14">
      <w:pPr>
        <w:ind w:left="900"/>
      </w:pPr>
      <w:r>
        <w:t>Constraints</w:t>
      </w:r>
    </w:p>
    <w:p w:rsidR="007C7F14" w:rsidRDefault="007C7F14" w:rsidP="007C7F14">
      <w:pPr>
        <w:pStyle w:val="ListParagraph"/>
        <w:numPr>
          <w:ilvl w:val="0"/>
          <w:numId w:val="34"/>
        </w:numPr>
        <w:ind w:left="1620"/>
      </w:pPr>
      <w:r>
        <w:t>The game will require an internet connection</w:t>
      </w:r>
    </w:p>
    <w:p w:rsidR="00165632" w:rsidRDefault="00165632" w:rsidP="007C7F14">
      <w:pPr>
        <w:pStyle w:val="ListParagraph"/>
        <w:numPr>
          <w:ilvl w:val="0"/>
          <w:numId w:val="34"/>
        </w:numPr>
        <w:ind w:left="1620"/>
      </w:pPr>
      <w:r>
        <w:t>Platform dependent on features</w:t>
      </w:r>
    </w:p>
    <w:p w:rsidR="00165632" w:rsidRPr="00172C0C" w:rsidRDefault="00165632" w:rsidP="007C7F14">
      <w:pPr>
        <w:pStyle w:val="ListParagraph"/>
        <w:numPr>
          <w:ilvl w:val="0"/>
          <w:numId w:val="34"/>
        </w:numPr>
        <w:ind w:left="1620"/>
      </w:pPr>
      <w:r>
        <w:t>Must of the coding will be</w:t>
      </w:r>
      <w:r w:rsidR="00EB39EF">
        <w:t xml:space="preserve"> done with C#, PHP and SQL.</w:t>
      </w:r>
    </w:p>
    <w:p w:rsidR="00172C0C" w:rsidRPr="00172C0C" w:rsidRDefault="00172C0C" w:rsidP="00172C0C"/>
    <w:p w:rsidR="00DD6618" w:rsidRPr="00822EF3" w:rsidRDefault="00DD6618" w:rsidP="00822EF3">
      <w:pPr>
        <w:pStyle w:val="Heading1"/>
        <w:rPr>
          <w:color w:val="7030A0"/>
        </w:rPr>
      </w:pPr>
      <w:bookmarkStart w:id="5" w:name="_Toc508961201"/>
      <w:r w:rsidRPr="00822EF3">
        <w:rPr>
          <w:color w:val="7030A0"/>
        </w:rPr>
        <w:t>3. Specific requirements</w:t>
      </w:r>
      <w:bookmarkEnd w:id="5"/>
      <w:r w:rsidRPr="00822EF3">
        <w:rPr>
          <w:color w:val="7030A0"/>
        </w:rPr>
        <w:t xml:space="preserve"> </w:t>
      </w:r>
    </w:p>
    <w:p w:rsidR="00E12AD2" w:rsidRDefault="00DD6618" w:rsidP="00E12AD2">
      <w:pPr>
        <w:pStyle w:val="Heading2"/>
        <w:numPr>
          <w:ilvl w:val="0"/>
          <w:numId w:val="17"/>
        </w:numPr>
        <w:rPr>
          <w:color w:val="7030A0"/>
        </w:rPr>
      </w:pPr>
      <w:bookmarkStart w:id="6" w:name="_Toc508961202"/>
      <w:r w:rsidRPr="00822EF3">
        <w:rPr>
          <w:color w:val="7030A0"/>
        </w:rPr>
        <w:t>External interface requirements (Non-functional requirements) –</w:t>
      </w:r>
      <w:bookmarkEnd w:id="6"/>
      <w:r w:rsidR="00E12AD2" w:rsidRPr="00E12AD2">
        <w:rPr>
          <w:color w:val="7030A0"/>
        </w:rPr>
        <w:t xml:space="preserve"> </w:t>
      </w:r>
    </w:p>
    <w:p w:rsidR="00E12AD2" w:rsidRDefault="00E506C2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7" w:name="_Toc508961203"/>
      <w:r>
        <w:rPr>
          <w:color w:val="7030A0"/>
        </w:rPr>
        <w:t>Usability</w:t>
      </w:r>
      <w:bookmarkEnd w:id="7"/>
    </w:p>
    <w:p w:rsidR="00E506C2" w:rsidRDefault="005D17FA" w:rsidP="005D17FA">
      <w:pPr>
        <w:pStyle w:val="ListParagraph"/>
        <w:numPr>
          <w:ilvl w:val="0"/>
          <w:numId w:val="30"/>
        </w:numPr>
      </w:pPr>
      <w:r>
        <w:t>The user interface should be easy to use</w:t>
      </w:r>
    </w:p>
    <w:p w:rsidR="005D17FA" w:rsidRDefault="005D17FA" w:rsidP="005D17FA">
      <w:pPr>
        <w:pStyle w:val="ListParagraph"/>
        <w:numPr>
          <w:ilvl w:val="0"/>
          <w:numId w:val="30"/>
        </w:numPr>
      </w:pPr>
      <w:r>
        <w:t>Interface should be compatible with mobile device screens</w:t>
      </w:r>
    </w:p>
    <w:p w:rsidR="00C905FE" w:rsidRDefault="00C905FE" w:rsidP="005D17FA">
      <w:pPr>
        <w:pStyle w:val="ListParagraph"/>
        <w:numPr>
          <w:ilvl w:val="0"/>
          <w:numId w:val="30"/>
        </w:numPr>
      </w:pPr>
      <w:r>
        <w:t>The game mechanisms should be easy to learn, and navigate around</w:t>
      </w:r>
    </w:p>
    <w:p w:rsidR="00C905FE" w:rsidRPr="00E506C2" w:rsidRDefault="00C905FE" w:rsidP="005D17FA">
      <w:pPr>
        <w:pStyle w:val="ListParagraph"/>
        <w:numPr>
          <w:ilvl w:val="0"/>
          <w:numId w:val="30"/>
        </w:numPr>
      </w:pPr>
      <w:r>
        <w:t>Users should be able to use the interface accurately with minimal trouble</w:t>
      </w:r>
    </w:p>
    <w:p w:rsidR="00E02725" w:rsidRPr="00E02725" w:rsidRDefault="00493814" w:rsidP="00E02725">
      <w:pPr>
        <w:pStyle w:val="ListParagraph"/>
        <w:numPr>
          <w:ilvl w:val="0"/>
          <w:numId w:val="31"/>
        </w:numPr>
        <w:ind w:left="1800"/>
      </w:pPr>
      <w:r w:rsidRPr="00493814">
        <w:t>The users should be able to compete tasks in a reasonable amount of time</w:t>
      </w:r>
    </w:p>
    <w:p w:rsidR="00E12AD2" w:rsidRDefault="00E12AD2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8" w:name="_Toc508961204"/>
      <w:r w:rsidRPr="00E12AD2">
        <w:rPr>
          <w:color w:val="7030A0"/>
        </w:rPr>
        <w:t>Reliability</w:t>
      </w:r>
      <w:bookmarkEnd w:id="8"/>
    </w:p>
    <w:p w:rsidR="00E506C2" w:rsidRDefault="00E506C2" w:rsidP="00E506C2">
      <w:pPr>
        <w:pStyle w:val="Heading4"/>
        <w:numPr>
          <w:ilvl w:val="3"/>
          <w:numId w:val="18"/>
        </w:numPr>
        <w:rPr>
          <w:color w:val="7030A0"/>
        </w:rPr>
      </w:pPr>
      <w:bookmarkStart w:id="9" w:name="_Toc508961205"/>
      <w:r w:rsidRPr="00E506C2">
        <w:rPr>
          <w:color w:val="7030A0"/>
        </w:rPr>
        <w:t>Availability</w:t>
      </w:r>
      <w:bookmarkEnd w:id="9"/>
    </w:p>
    <w:p w:rsidR="00C905FE" w:rsidRDefault="00C905FE" w:rsidP="00C905FE">
      <w:pPr>
        <w:pStyle w:val="ListParagraph"/>
        <w:numPr>
          <w:ilvl w:val="0"/>
          <w:numId w:val="31"/>
        </w:numPr>
        <w:ind w:left="1800"/>
      </w:pPr>
      <w:r>
        <w:t xml:space="preserve">The game should be available to players on request at </w:t>
      </w:r>
      <w:r w:rsidR="007F1C32">
        <w:t>least 99% of the time</w:t>
      </w:r>
    </w:p>
    <w:p w:rsidR="007F1C32" w:rsidRDefault="006239E0" w:rsidP="006239E0">
      <w:pPr>
        <w:pStyle w:val="ListParagraph"/>
        <w:numPr>
          <w:ilvl w:val="0"/>
          <w:numId w:val="31"/>
        </w:numPr>
        <w:ind w:left="1800"/>
      </w:pPr>
      <w:r>
        <w:t>The application should have no more than 1 hour down time in any 2 month period</w:t>
      </w:r>
    </w:p>
    <w:p w:rsidR="00C905FE" w:rsidRPr="00C905FE" w:rsidRDefault="003C4152" w:rsidP="00E23A16">
      <w:pPr>
        <w:pStyle w:val="ListParagraph"/>
        <w:numPr>
          <w:ilvl w:val="0"/>
          <w:numId w:val="31"/>
        </w:numPr>
        <w:ind w:left="1800"/>
      </w:pPr>
      <w:r>
        <w:t>The application should save progress at set stages so that if a failure occurs the user does not need to repeat extreme amounts of gameplay</w:t>
      </w:r>
    </w:p>
    <w:p w:rsidR="00E506C2" w:rsidRDefault="00E506C2" w:rsidP="00E506C2">
      <w:pPr>
        <w:pStyle w:val="Heading4"/>
        <w:numPr>
          <w:ilvl w:val="3"/>
          <w:numId w:val="18"/>
        </w:numPr>
        <w:rPr>
          <w:color w:val="7030A0"/>
        </w:rPr>
      </w:pPr>
      <w:r w:rsidRPr="00E506C2">
        <w:rPr>
          <w:color w:val="7030A0"/>
        </w:rPr>
        <w:t xml:space="preserve"> </w:t>
      </w:r>
      <w:bookmarkStart w:id="10" w:name="_Toc508961207"/>
      <w:r w:rsidRPr="00E506C2">
        <w:rPr>
          <w:color w:val="7030A0"/>
        </w:rPr>
        <w:t>Accessibility</w:t>
      </w:r>
      <w:bookmarkEnd w:id="10"/>
    </w:p>
    <w:p w:rsidR="00E506C2" w:rsidRPr="00E506C2" w:rsidRDefault="00E23A16" w:rsidP="00172C0C">
      <w:pPr>
        <w:pStyle w:val="ListParagraph"/>
        <w:numPr>
          <w:ilvl w:val="0"/>
          <w:numId w:val="33"/>
        </w:numPr>
        <w:ind w:left="1800"/>
      </w:pPr>
      <w:r>
        <w:t>Once the game is installed the user should have 24/7 availability of use.</w:t>
      </w:r>
    </w:p>
    <w:p w:rsidR="00E12AD2" w:rsidRDefault="00E12AD2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11" w:name="_Toc508961209"/>
      <w:r w:rsidRPr="00E12AD2">
        <w:rPr>
          <w:color w:val="7030A0"/>
        </w:rPr>
        <w:t>Performance</w:t>
      </w:r>
      <w:bookmarkEnd w:id="11"/>
    </w:p>
    <w:p w:rsidR="00A6757F" w:rsidRDefault="00E506C2" w:rsidP="00A6757F">
      <w:pPr>
        <w:pStyle w:val="Heading4"/>
        <w:numPr>
          <w:ilvl w:val="3"/>
          <w:numId w:val="18"/>
        </w:numPr>
        <w:rPr>
          <w:color w:val="7030A0"/>
        </w:rPr>
      </w:pPr>
      <w:bookmarkStart w:id="12" w:name="_Toc508961210"/>
      <w:r w:rsidRPr="00E506C2">
        <w:rPr>
          <w:color w:val="7030A0"/>
        </w:rPr>
        <w:t>Response Times</w:t>
      </w:r>
      <w:bookmarkEnd w:id="12"/>
    </w:p>
    <w:p w:rsidR="00231AC7" w:rsidRDefault="00231AC7" w:rsidP="00231AC7">
      <w:pPr>
        <w:pStyle w:val="ListParagraph"/>
        <w:numPr>
          <w:ilvl w:val="0"/>
          <w:numId w:val="31"/>
        </w:numPr>
        <w:ind w:left="1800"/>
      </w:pPr>
      <w:r>
        <w:t xml:space="preserve">The users should </w:t>
      </w:r>
      <w:r w:rsidR="006214AD">
        <w:t>be able to see a response from their interactions within 5 seconds optimum tine 2 seconds</w:t>
      </w:r>
    </w:p>
    <w:p w:rsidR="00231AC7" w:rsidRPr="00231AC7" w:rsidRDefault="006214AD" w:rsidP="00231AC7">
      <w:pPr>
        <w:pStyle w:val="ListParagraph"/>
        <w:numPr>
          <w:ilvl w:val="0"/>
          <w:numId w:val="31"/>
        </w:numPr>
        <w:ind w:left="1800"/>
      </w:pPr>
      <w:r>
        <w:t>For game launch the game should be playable within 3 minutes of launching optimum 1.5 minutes</w:t>
      </w:r>
    </w:p>
    <w:p w:rsidR="00A6757F" w:rsidRDefault="00A6757F" w:rsidP="00A6757F">
      <w:pPr>
        <w:pStyle w:val="Heading4"/>
        <w:numPr>
          <w:ilvl w:val="3"/>
          <w:numId w:val="18"/>
        </w:numPr>
        <w:rPr>
          <w:color w:val="7030A0"/>
        </w:rPr>
      </w:pPr>
      <w:bookmarkStart w:id="13" w:name="_Toc508961211"/>
      <w:r>
        <w:rPr>
          <w:color w:val="7030A0"/>
        </w:rPr>
        <w:t>Capacity</w:t>
      </w:r>
      <w:bookmarkEnd w:id="13"/>
    </w:p>
    <w:p w:rsidR="00A6757F" w:rsidRPr="00A6757F" w:rsidRDefault="00A6757F" w:rsidP="00A6757F">
      <w:pPr>
        <w:pStyle w:val="ListParagraph"/>
        <w:numPr>
          <w:ilvl w:val="0"/>
          <w:numId w:val="31"/>
        </w:numPr>
        <w:ind w:left="1800"/>
      </w:pPr>
      <w:r>
        <w:t>The system should be capable of handling 100 users at any one time</w:t>
      </w:r>
    </w:p>
    <w:p w:rsidR="00E506C2" w:rsidRDefault="00E506C2" w:rsidP="00E506C2">
      <w:pPr>
        <w:pStyle w:val="Heading4"/>
        <w:numPr>
          <w:ilvl w:val="3"/>
          <w:numId w:val="18"/>
        </w:numPr>
        <w:rPr>
          <w:color w:val="7030A0"/>
        </w:rPr>
      </w:pPr>
      <w:bookmarkStart w:id="14" w:name="_Toc508961212"/>
      <w:r w:rsidRPr="00E506C2">
        <w:rPr>
          <w:color w:val="7030A0"/>
        </w:rPr>
        <w:t>Throughput</w:t>
      </w:r>
      <w:bookmarkEnd w:id="14"/>
    </w:p>
    <w:p w:rsidR="00E506C2" w:rsidRPr="00E506C2" w:rsidRDefault="006239E0" w:rsidP="00A6757F">
      <w:pPr>
        <w:pStyle w:val="ListParagraph"/>
        <w:numPr>
          <w:ilvl w:val="0"/>
          <w:numId w:val="31"/>
        </w:numPr>
        <w:ind w:left="1800"/>
      </w:pPr>
      <w:r>
        <w:t xml:space="preserve">The </w:t>
      </w:r>
      <w:r w:rsidR="00A6757F">
        <w:t>throughput will be dependent on the number of players at any one time</w:t>
      </w:r>
      <w:r>
        <w:t xml:space="preserve"> </w:t>
      </w:r>
    </w:p>
    <w:p w:rsidR="00E12AD2" w:rsidRPr="00E12AD2" w:rsidRDefault="00A6757F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15" w:name="_Toc508961213"/>
      <w:r>
        <w:rPr>
          <w:color w:val="7030A0"/>
        </w:rPr>
        <w:t>Supportability</w:t>
      </w:r>
      <w:bookmarkEnd w:id="15"/>
    </w:p>
    <w:p w:rsidR="00A6757F" w:rsidRDefault="00A6757F" w:rsidP="00A6757F">
      <w:pPr>
        <w:pStyle w:val="Heading4"/>
        <w:numPr>
          <w:ilvl w:val="3"/>
          <w:numId w:val="18"/>
        </w:numPr>
        <w:rPr>
          <w:color w:val="7030A0"/>
        </w:rPr>
      </w:pPr>
      <w:bookmarkStart w:id="16" w:name="_Toc508961214"/>
      <w:r w:rsidRPr="006F7DE1">
        <w:rPr>
          <w:color w:val="7030A0"/>
        </w:rPr>
        <w:t>Compatibility</w:t>
      </w:r>
      <w:bookmarkEnd w:id="16"/>
    </w:p>
    <w:p w:rsidR="00A6757F" w:rsidRDefault="006F7DE1" w:rsidP="006F7DE1">
      <w:pPr>
        <w:pStyle w:val="ListParagraph"/>
        <w:numPr>
          <w:ilvl w:val="0"/>
          <w:numId w:val="31"/>
        </w:numPr>
        <w:ind w:left="1800"/>
      </w:pPr>
      <w:r>
        <w:t>The game will need to be compatible with both Android and IOS devices</w:t>
      </w:r>
    </w:p>
    <w:p w:rsidR="00AA2B8E" w:rsidRDefault="00AA2B8E" w:rsidP="00AA2B8E">
      <w:pPr>
        <w:pStyle w:val="Heading4"/>
        <w:ind w:left="1080"/>
        <w:rPr>
          <w:color w:val="7030A0"/>
        </w:rPr>
      </w:pPr>
      <w:bookmarkStart w:id="17" w:name="_Toc508961215"/>
      <w:r w:rsidRPr="00AA2B8E">
        <w:rPr>
          <w:color w:val="7030A0"/>
        </w:rPr>
        <w:t xml:space="preserve">(2) </w:t>
      </w:r>
      <w:r>
        <w:rPr>
          <w:color w:val="7030A0"/>
        </w:rPr>
        <w:t>Maintainability</w:t>
      </w:r>
      <w:bookmarkEnd w:id="17"/>
    </w:p>
    <w:p w:rsidR="00AA2B8E" w:rsidRPr="00AA2B8E" w:rsidRDefault="00AA2B8E" w:rsidP="00AA2B8E">
      <w:pPr>
        <w:pStyle w:val="ListParagraph"/>
        <w:numPr>
          <w:ilvl w:val="0"/>
          <w:numId w:val="31"/>
        </w:numPr>
        <w:ind w:left="1800"/>
      </w:pPr>
      <w:r>
        <w:t>The Game nay wish to be added to in future updates so it will be advisable to begin with refactorable, clean code</w:t>
      </w:r>
      <w:r w:rsidR="00E23A16">
        <w:t xml:space="preserve"> and thorough documentation</w:t>
      </w:r>
    </w:p>
    <w:p w:rsidR="00E12AD2" w:rsidRDefault="00B84C0B" w:rsidP="00E12AD2">
      <w:pPr>
        <w:pStyle w:val="Heading3"/>
        <w:numPr>
          <w:ilvl w:val="2"/>
          <w:numId w:val="18"/>
        </w:numPr>
        <w:rPr>
          <w:color w:val="7030A0"/>
        </w:rPr>
      </w:pPr>
      <w:bookmarkStart w:id="18" w:name="_Toc508961216"/>
      <w:r>
        <w:rPr>
          <w:color w:val="7030A0"/>
        </w:rPr>
        <w:t>Security</w:t>
      </w:r>
      <w:bookmarkEnd w:id="18"/>
    </w:p>
    <w:p w:rsidR="000531E1" w:rsidRDefault="000531E1" w:rsidP="007F1C32">
      <w:pPr>
        <w:pStyle w:val="ListParagraph"/>
        <w:numPr>
          <w:ilvl w:val="0"/>
          <w:numId w:val="31"/>
        </w:numPr>
        <w:ind w:left="1800"/>
      </w:pPr>
      <w:r>
        <w:t>As the program will have a database that contains users details the system will need to be secure</w:t>
      </w:r>
      <w:r w:rsidR="005D17FA">
        <w:t>.</w:t>
      </w:r>
    </w:p>
    <w:p w:rsidR="00B84C0B" w:rsidRPr="00B84C0B" w:rsidRDefault="006F7DE1" w:rsidP="006F7DE1">
      <w:pPr>
        <w:pStyle w:val="ListParagraph"/>
        <w:numPr>
          <w:ilvl w:val="0"/>
          <w:numId w:val="31"/>
        </w:numPr>
        <w:ind w:left="1800"/>
      </w:pPr>
      <w:r>
        <w:t>Authentication of users can be done by the system for registered users and the individual SDK’s for Facebook and Google play services users</w:t>
      </w:r>
    </w:p>
    <w:p w:rsidR="00B84C0B" w:rsidRDefault="00E506C2" w:rsidP="00B84C0B">
      <w:pPr>
        <w:pStyle w:val="Heading3"/>
        <w:numPr>
          <w:ilvl w:val="2"/>
          <w:numId w:val="18"/>
        </w:numPr>
        <w:rPr>
          <w:color w:val="7030A0"/>
        </w:rPr>
      </w:pPr>
      <w:bookmarkStart w:id="19" w:name="_Toc508961217"/>
      <w:r w:rsidRPr="00E506C2">
        <w:rPr>
          <w:color w:val="7030A0"/>
        </w:rPr>
        <w:lastRenderedPageBreak/>
        <w:t>Persistence</w:t>
      </w:r>
      <w:bookmarkEnd w:id="19"/>
    </w:p>
    <w:p w:rsidR="00493814" w:rsidRDefault="00172C0C" w:rsidP="00493814">
      <w:pPr>
        <w:pStyle w:val="ListParagraph"/>
        <w:numPr>
          <w:ilvl w:val="0"/>
          <w:numId w:val="31"/>
        </w:numPr>
        <w:ind w:left="1800"/>
      </w:pPr>
      <w:r>
        <w:t>The application must store login details that cannot be lost once the user closes the game</w:t>
      </w:r>
    </w:p>
    <w:p w:rsidR="003F5F92" w:rsidRPr="00493814" w:rsidRDefault="003F5F92" w:rsidP="00493814">
      <w:pPr>
        <w:pStyle w:val="ListParagraph"/>
        <w:numPr>
          <w:ilvl w:val="0"/>
          <w:numId w:val="31"/>
        </w:numPr>
        <w:ind w:left="1800"/>
      </w:pPr>
      <w:r>
        <w:t>The application must save game state for continuation of game turns at a later time</w:t>
      </w:r>
    </w:p>
    <w:p w:rsidR="00493814" w:rsidRDefault="003F5F92" w:rsidP="003F5F92">
      <w:pPr>
        <w:pStyle w:val="Heading1"/>
        <w:rPr>
          <w:color w:val="7030A0"/>
        </w:rPr>
      </w:pPr>
      <w:r w:rsidRPr="003F5F92">
        <w:rPr>
          <w:color w:val="7030A0"/>
        </w:rPr>
        <w:t>4. Domain Diagram</w:t>
      </w:r>
    </w:p>
    <w:p w:rsidR="004E6FA6" w:rsidRPr="004E6FA6" w:rsidRDefault="004E6FA6" w:rsidP="004E6FA6">
      <w:r>
        <w:pict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50.75pt;height:402pt">
            <v:imagedata r:id="rId7" o:title="LQClassDiagram"/>
          </v:shape>
        </w:pict>
      </w:r>
    </w:p>
    <w:p w:rsidR="0035429E" w:rsidRPr="0035429E" w:rsidRDefault="0035429E" w:rsidP="0035429E">
      <w:pPr>
        <w:pStyle w:val="Heading1"/>
        <w:rPr>
          <w:color w:val="7030A0"/>
        </w:rPr>
      </w:pPr>
      <w:r w:rsidRPr="0035429E">
        <w:rPr>
          <w:color w:val="7030A0"/>
        </w:rPr>
        <w:t>5. Domain Class Diagram</w:t>
      </w:r>
    </w:p>
    <w:p w:rsidR="00DD6618" w:rsidRPr="00822EF3" w:rsidRDefault="0035429E" w:rsidP="00EB39EF">
      <w:pPr>
        <w:pStyle w:val="Heading1"/>
        <w:rPr>
          <w:color w:val="7030A0"/>
        </w:rPr>
      </w:pPr>
      <w:bookmarkStart w:id="20" w:name="_Toc508961218"/>
      <w:r>
        <w:rPr>
          <w:color w:val="7030A0"/>
        </w:rPr>
        <w:t>6</w:t>
      </w:r>
      <w:r w:rsidR="00DD6618" w:rsidRPr="00822EF3">
        <w:rPr>
          <w:color w:val="7030A0"/>
        </w:rPr>
        <w:t>. Functional requirements</w:t>
      </w:r>
      <w:bookmarkEnd w:id="20"/>
      <w:r w:rsidR="00DD6618" w:rsidRPr="00822EF3">
        <w:rPr>
          <w:color w:val="7030A0"/>
        </w:rPr>
        <w:t xml:space="preserve"> </w:t>
      </w:r>
    </w:p>
    <w:p w:rsidR="00184AF8" w:rsidRPr="00EB39EF" w:rsidRDefault="00EB39EF" w:rsidP="00EB39EF">
      <w:pPr>
        <w:pStyle w:val="Heading2"/>
        <w:ind w:left="360"/>
        <w:rPr>
          <w:color w:val="7030A0"/>
        </w:rPr>
      </w:pPr>
      <w:bookmarkStart w:id="21" w:name="_Toc508961226"/>
      <w:r w:rsidRPr="00EB39EF">
        <w:rPr>
          <w:color w:val="7030A0"/>
        </w:rPr>
        <w:t xml:space="preserve">1. </w:t>
      </w:r>
      <w:r w:rsidR="00184AF8" w:rsidRPr="00EB39EF">
        <w:rPr>
          <w:color w:val="7030A0"/>
        </w:rPr>
        <w:t>Use cases</w:t>
      </w:r>
      <w:bookmarkEnd w:id="21"/>
    </w:p>
    <w:p w:rsidR="00D77A9E" w:rsidRPr="00851343" w:rsidRDefault="00D77A9E" w:rsidP="00364BC1">
      <w:pPr>
        <w:ind w:left="900"/>
        <w:rPr>
          <w:color w:val="7030A0"/>
        </w:rPr>
      </w:pPr>
      <w:r w:rsidRPr="00851343">
        <w:rPr>
          <w:color w:val="7030A0"/>
        </w:rPr>
        <w:t>Use Case</w:t>
      </w:r>
      <w:r w:rsidR="00364BC1" w:rsidRPr="00851343">
        <w:rPr>
          <w:color w:val="7030A0"/>
        </w:rPr>
        <w:t>:</w:t>
      </w:r>
      <w:r w:rsidRPr="00851343">
        <w:rPr>
          <w:color w:val="7030A0"/>
        </w:rPr>
        <w:t xml:space="preserve"> </w:t>
      </w:r>
      <w:r w:rsidR="00D30ACE">
        <w:rPr>
          <w:color w:val="7030A0"/>
        </w:rPr>
        <w:t xml:space="preserve">End Goal: </w:t>
      </w:r>
      <w:r w:rsidR="00EB39EF" w:rsidRPr="00851343">
        <w:rPr>
          <w:color w:val="7030A0"/>
        </w:rPr>
        <w:t xml:space="preserve">Launching </w:t>
      </w:r>
      <w:r w:rsidR="00364BC1" w:rsidRPr="00851343">
        <w:rPr>
          <w:color w:val="7030A0"/>
        </w:rPr>
        <w:t>Game</w:t>
      </w:r>
      <w:r w:rsidR="00D30ACE">
        <w:rPr>
          <w:color w:val="7030A0"/>
        </w:rPr>
        <w:t xml:space="preserve"> </w:t>
      </w:r>
    </w:p>
    <w:p w:rsidR="00D77A9E" w:rsidRDefault="00D77A9E" w:rsidP="00364BC1">
      <w:pPr>
        <w:ind w:left="900"/>
      </w:pPr>
      <w:r>
        <w:t xml:space="preserve">When </w:t>
      </w:r>
      <w:r w:rsidR="00364BC1">
        <w:t>the user</w:t>
      </w:r>
    </w:p>
    <w:p w:rsidR="00D77A9E" w:rsidRDefault="00D77A9E" w:rsidP="00364BC1">
      <w:pPr>
        <w:ind w:left="900"/>
      </w:pPr>
      <w:r>
        <w:t xml:space="preserve">Wants to </w:t>
      </w:r>
      <w:r w:rsidR="00364BC1">
        <w:t>start the application</w:t>
      </w:r>
      <w:r>
        <w:t xml:space="preserve"> they </w:t>
      </w:r>
      <w:r w:rsidR="00364BC1">
        <w:t>click the application icon on their device</w:t>
      </w:r>
    </w:p>
    <w:p w:rsidR="00D77A9E" w:rsidRDefault="00D77A9E" w:rsidP="00364BC1">
      <w:pPr>
        <w:ind w:left="900"/>
      </w:pPr>
      <w:r>
        <w:t xml:space="preserve">So that </w:t>
      </w:r>
      <w:r w:rsidR="00364BC1">
        <w:t>the application opens to show the login screen</w:t>
      </w:r>
    </w:p>
    <w:p w:rsidR="00D30ACE" w:rsidRDefault="00D30ACE" w:rsidP="007D6B1A">
      <w:pPr>
        <w:ind w:left="900"/>
        <w:rPr>
          <w:color w:val="7030A0"/>
        </w:rPr>
      </w:pPr>
      <w:r w:rsidRPr="00D30ACE">
        <w:rPr>
          <w:color w:val="7030A0"/>
        </w:rPr>
        <w:lastRenderedPageBreak/>
        <w:t>Use Case: End Goal: Login</w:t>
      </w:r>
    </w:p>
    <w:p w:rsidR="00D30ACE" w:rsidRPr="00D30ACE" w:rsidRDefault="00D30ACE" w:rsidP="00D30ACE">
      <w:pPr>
        <w:ind w:left="900"/>
      </w:pPr>
      <w:r w:rsidRPr="00D30ACE">
        <w:t xml:space="preserve">When the user </w:t>
      </w:r>
    </w:p>
    <w:p w:rsidR="00D30ACE" w:rsidRPr="00D30ACE" w:rsidRDefault="00D30ACE" w:rsidP="00D30ACE">
      <w:pPr>
        <w:ind w:left="900"/>
      </w:pPr>
      <w:r w:rsidRPr="00D30ACE">
        <w:t xml:space="preserve">Wants to login, they </w:t>
      </w:r>
      <w:r>
        <w:t>must choose login option</w:t>
      </w:r>
    </w:p>
    <w:p w:rsidR="00D30ACE" w:rsidRPr="00D30ACE" w:rsidRDefault="00D30ACE" w:rsidP="00D30ACE">
      <w:pPr>
        <w:ind w:left="900"/>
      </w:pPr>
      <w:r w:rsidRPr="00D30ACE">
        <w:t xml:space="preserve">So that that the application </w:t>
      </w:r>
      <w:r w:rsidR="0035429E">
        <w:t>allows login and displays pregame screen</w:t>
      </w:r>
    </w:p>
    <w:p w:rsidR="00D30ACE" w:rsidRPr="00D30ACE" w:rsidRDefault="00D30ACE" w:rsidP="007D6B1A">
      <w:pPr>
        <w:ind w:left="900"/>
        <w:rPr>
          <w:color w:val="7030A0"/>
        </w:rPr>
      </w:pPr>
    </w:p>
    <w:p w:rsidR="007D6B1A" w:rsidRPr="007D6B1A" w:rsidRDefault="007D6B1A" w:rsidP="00D30ACE">
      <w:pPr>
        <w:ind w:left="1710"/>
        <w:rPr>
          <w:color w:val="7030A0"/>
        </w:rPr>
      </w:pPr>
      <w:r w:rsidRPr="007D6B1A">
        <w:rPr>
          <w:color w:val="7030A0"/>
        </w:rPr>
        <w:t xml:space="preserve">Use Case: </w:t>
      </w:r>
      <w:r>
        <w:rPr>
          <w:color w:val="7030A0"/>
        </w:rPr>
        <w:t>Login Registered users</w:t>
      </w:r>
      <w:r w:rsidR="00D30ACE">
        <w:rPr>
          <w:color w:val="7030A0"/>
        </w:rPr>
        <w:t xml:space="preserve">-Sub-function </w:t>
      </w:r>
      <w:r w:rsidR="00D30ACE" w:rsidRPr="00D30ACE">
        <w:rPr>
          <w:color w:val="7030A0"/>
        </w:rPr>
        <w:t>End Goal: Login</w:t>
      </w:r>
    </w:p>
    <w:p w:rsidR="007D6B1A" w:rsidRPr="007D6B1A" w:rsidRDefault="007D6B1A" w:rsidP="00D30ACE">
      <w:pPr>
        <w:ind w:left="1710"/>
      </w:pPr>
      <w:r w:rsidRPr="007D6B1A">
        <w:t>When</w:t>
      </w:r>
      <w:r>
        <w:t xml:space="preserve"> the</w:t>
      </w:r>
      <w:r w:rsidRPr="007D6B1A">
        <w:t xml:space="preserve"> user </w:t>
      </w:r>
    </w:p>
    <w:p w:rsidR="007D6B1A" w:rsidRPr="007D6B1A" w:rsidRDefault="007D6B1A" w:rsidP="00D30ACE">
      <w:pPr>
        <w:ind w:left="1710"/>
      </w:pPr>
      <w:r w:rsidRPr="007D6B1A">
        <w:t xml:space="preserve">Wants to play </w:t>
      </w:r>
      <w:r>
        <w:t>by logging in,</w:t>
      </w:r>
      <w:r w:rsidRPr="007D6B1A">
        <w:t xml:space="preserve"> they</w:t>
      </w:r>
      <w:r>
        <w:t xml:space="preserve"> then</w:t>
      </w:r>
      <w:r w:rsidRPr="007D6B1A">
        <w:t xml:space="preserve"> press </w:t>
      </w:r>
      <w:r>
        <w:t>login</w:t>
      </w:r>
    </w:p>
    <w:p w:rsidR="007D6B1A" w:rsidRDefault="007D6B1A" w:rsidP="00D30ACE">
      <w:pPr>
        <w:ind w:left="1710"/>
      </w:pPr>
      <w:r w:rsidRPr="007D6B1A">
        <w:t>So that th</w:t>
      </w:r>
      <w:r>
        <w:t>at the application opens to the login screen</w:t>
      </w:r>
    </w:p>
    <w:p w:rsidR="007D6B1A" w:rsidRDefault="007D6B1A" w:rsidP="00D30ACE">
      <w:pPr>
        <w:ind w:left="1710"/>
      </w:pPr>
    </w:p>
    <w:p w:rsidR="007D6B1A" w:rsidRPr="007D6B1A" w:rsidRDefault="007D6B1A" w:rsidP="00D30ACE">
      <w:pPr>
        <w:ind w:left="1710"/>
        <w:rPr>
          <w:color w:val="7030A0"/>
        </w:rPr>
      </w:pPr>
      <w:r w:rsidRPr="007D6B1A">
        <w:rPr>
          <w:color w:val="7030A0"/>
        </w:rPr>
        <w:t xml:space="preserve">Use Case: Login </w:t>
      </w:r>
      <w:r>
        <w:rPr>
          <w:color w:val="7030A0"/>
        </w:rPr>
        <w:t xml:space="preserve">with </w:t>
      </w:r>
      <w:r w:rsidR="005B6A02">
        <w:rPr>
          <w:color w:val="7030A0"/>
        </w:rPr>
        <w:t>Facebook</w:t>
      </w:r>
      <w:r w:rsidR="00D30ACE" w:rsidRPr="00D30ACE">
        <w:rPr>
          <w:color w:val="7030A0"/>
        </w:rPr>
        <w:t>-Sub-function</w:t>
      </w:r>
      <w:r w:rsidR="00D30ACE">
        <w:rPr>
          <w:color w:val="7030A0"/>
        </w:rPr>
        <w:t xml:space="preserve"> </w:t>
      </w:r>
      <w:r w:rsidR="00D30ACE" w:rsidRPr="00D30ACE">
        <w:rPr>
          <w:color w:val="7030A0"/>
        </w:rPr>
        <w:t>End Goal: Login</w:t>
      </w:r>
    </w:p>
    <w:p w:rsidR="007D6B1A" w:rsidRDefault="007D6B1A" w:rsidP="00D30ACE">
      <w:pPr>
        <w:ind w:left="1710"/>
      </w:pPr>
      <w:r>
        <w:t xml:space="preserve">When the user </w:t>
      </w:r>
    </w:p>
    <w:p w:rsidR="007D6B1A" w:rsidRDefault="007D6B1A" w:rsidP="00D30ACE">
      <w:pPr>
        <w:ind w:left="1710"/>
      </w:pPr>
      <w:r>
        <w:t>Wants to play by logging in</w:t>
      </w:r>
      <w:r>
        <w:t xml:space="preserve"> with Facebook</w:t>
      </w:r>
      <w:r>
        <w:t xml:space="preserve">, they then press </w:t>
      </w:r>
      <w:r>
        <w:t xml:space="preserve">Facebook </w:t>
      </w:r>
      <w:r>
        <w:t>login</w:t>
      </w:r>
    </w:p>
    <w:p w:rsidR="007D6B1A" w:rsidRPr="007D6B1A" w:rsidRDefault="007D6B1A" w:rsidP="00D30ACE">
      <w:pPr>
        <w:ind w:left="1710"/>
      </w:pPr>
      <w:r>
        <w:t xml:space="preserve">So that that the application </w:t>
      </w:r>
      <w:r>
        <w:t>connects to the Facebook Authentication server</w:t>
      </w:r>
      <w:r w:rsidR="005B6A02">
        <w:t xml:space="preserve"> and allows login</w:t>
      </w:r>
    </w:p>
    <w:p w:rsidR="007D6B1A" w:rsidRDefault="007D6B1A" w:rsidP="00D30ACE">
      <w:pPr>
        <w:ind w:left="1710"/>
        <w:rPr>
          <w:color w:val="7030A0"/>
        </w:rPr>
      </w:pPr>
    </w:p>
    <w:p w:rsidR="00D30ACE" w:rsidRPr="00D30ACE" w:rsidRDefault="00D30ACE" w:rsidP="00D30ACE">
      <w:pPr>
        <w:ind w:left="1710"/>
        <w:rPr>
          <w:color w:val="7030A0"/>
        </w:rPr>
      </w:pPr>
      <w:r w:rsidRPr="00D30ACE">
        <w:rPr>
          <w:color w:val="7030A0"/>
        </w:rPr>
        <w:t>Use Case: Login with</w:t>
      </w:r>
      <w:r>
        <w:rPr>
          <w:color w:val="7030A0"/>
        </w:rPr>
        <w:t xml:space="preserve"> Google play services</w:t>
      </w:r>
      <w:r w:rsidRPr="00D30ACE">
        <w:rPr>
          <w:color w:val="7030A0"/>
        </w:rPr>
        <w:t>-Sub-function</w:t>
      </w:r>
      <w:r>
        <w:rPr>
          <w:color w:val="7030A0"/>
        </w:rPr>
        <w:t xml:space="preserve"> </w:t>
      </w:r>
      <w:r w:rsidRPr="00D30ACE">
        <w:rPr>
          <w:color w:val="7030A0"/>
        </w:rPr>
        <w:t>End Goal: Login</w:t>
      </w:r>
    </w:p>
    <w:p w:rsidR="00D30ACE" w:rsidRPr="00D30ACE" w:rsidRDefault="00D30ACE" w:rsidP="00D30ACE">
      <w:pPr>
        <w:ind w:left="1710"/>
      </w:pPr>
      <w:r w:rsidRPr="00D30ACE">
        <w:t xml:space="preserve">When the user </w:t>
      </w:r>
    </w:p>
    <w:p w:rsidR="00D30ACE" w:rsidRPr="00D30ACE" w:rsidRDefault="00D30ACE" w:rsidP="00D30ACE">
      <w:pPr>
        <w:ind w:left="1710"/>
      </w:pPr>
      <w:r w:rsidRPr="00D30ACE">
        <w:t xml:space="preserve">Wants to play by logging in with </w:t>
      </w:r>
      <w:r w:rsidRPr="00D30ACE">
        <w:t>Google play services</w:t>
      </w:r>
      <w:r w:rsidRPr="00D30ACE">
        <w:t xml:space="preserve">, they then press </w:t>
      </w:r>
      <w:r w:rsidRPr="00D30ACE">
        <w:t>Google play services</w:t>
      </w:r>
      <w:r w:rsidRPr="00D30ACE">
        <w:t xml:space="preserve"> login</w:t>
      </w:r>
    </w:p>
    <w:p w:rsidR="00D30ACE" w:rsidRPr="00D30ACE" w:rsidRDefault="00D30ACE" w:rsidP="00D30ACE">
      <w:pPr>
        <w:ind w:left="1710"/>
      </w:pPr>
      <w:r w:rsidRPr="00D30ACE">
        <w:t xml:space="preserve">So that that the application connects to the </w:t>
      </w:r>
      <w:r w:rsidRPr="00D30ACE">
        <w:t>Google play services</w:t>
      </w:r>
      <w:r w:rsidRPr="00D30ACE">
        <w:t xml:space="preserve"> Authentication server and allows login</w:t>
      </w:r>
    </w:p>
    <w:p w:rsidR="00D30ACE" w:rsidRDefault="00D30ACE" w:rsidP="0035429E">
      <w:pPr>
        <w:ind w:left="1710"/>
        <w:rPr>
          <w:color w:val="7030A0"/>
        </w:rPr>
      </w:pPr>
    </w:p>
    <w:p w:rsidR="007D6B1A" w:rsidRPr="007D6B1A" w:rsidRDefault="007D6B1A" w:rsidP="0035429E">
      <w:pPr>
        <w:ind w:left="1710"/>
        <w:rPr>
          <w:color w:val="7030A0"/>
        </w:rPr>
      </w:pPr>
      <w:r>
        <w:rPr>
          <w:color w:val="7030A0"/>
        </w:rPr>
        <w:t>Use Case: Play as G</w:t>
      </w:r>
      <w:r w:rsidRPr="007D6B1A">
        <w:rPr>
          <w:color w:val="7030A0"/>
        </w:rPr>
        <w:t>uest</w:t>
      </w:r>
      <w:r w:rsidR="0035429E" w:rsidRPr="0035429E">
        <w:rPr>
          <w:color w:val="7030A0"/>
        </w:rPr>
        <w:t>-Sub-function End Goal: Login</w:t>
      </w:r>
      <w:r w:rsidR="0035429E">
        <w:rPr>
          <w:color w:val="7030A0"/>
        </w:rPr>
        <w:t xml:space="preserve"> </w:t>
      </w:r>
    </w:p>
    <w:p w:rsidR="007D6B1A" w:rsidRDefault="007D6B1A" w:rsidP="0035429E">
      <w:pPr>
        <w:ind w:left="1710"/>
      </w:pPr>
      <w:r>
        <w:t>When</w:t>
      </w:r>
      <w:r>
        <w:t xml:space="preserve"> the</w:t>
      </w:r>
      <w:r>
        <w:t xml:space="preserve"> </w:t>
      </w:r>
      <w:r>
        <w:t xml:space="preserve">user </w:t>
      </w:r>
    </w:p>
    <w:p w:rsidR="007D6B1A" w:rsidRDefault="007D6B1A" w:rsidP="0035429E">
      <w:pPr>
        <w:ind w:left="1710"/>
      </w:pPr>
      <w:r>
        <w:t xml:space="preserve">Wants to </w:t>
      </w:r>
      <w:r>
        <w:t xml:space="preserve">play without logging in or first registering </w:t>
      </w:r>
      <w:r>
        <w:t xml:space="preserve"> they </w:t>
      </w:r>
      <w:r>
        <w:t>press play as guest</w:t>
      </w:r>
    </w:p>
    <w:p w:rsidR="007D6B1A" w:rsidRDefault="007D6B1A" w:rsidP="0035429E">
      <w:pPr>
        <w:ind w:left="1710"/>
      </w:pPr>
      <w:r>
        <w:t xml:space="preserve">So that </w:t>
      </w:r>
      <w:r>
        <w:t>that the application opens to the pre-game screen</w:t>
      </w:r>
    </w:p>
    <w:p w:rsidR="00D77A9E" w:rsidRPr="00851343" w:rsidRDefault="00D77A9E" w:rsidP="00364BC1">
      <w:pPr>
        <w:ind w:left="900"/>
        <w:rPr>
          <w:color w:val="7030A0"/>
        </w:rPr>
      </w:pPr>
    </w:p>
    <w:p w:rsidR="00D77A9E" w:rsidRPr="00851343" w:rsidRDefault="00364BC1" w:rsidP="00364BC1">
      <w:pPr>
        <w:ind w:left="900"/>
        <w:rPr>
          <w:color w:val="7030A0"/>
        </w:rPr>
      </w:pPr>
      <w:r w:rsidRPr="00851343">
        <w:rPr>
          <w:color w:val="7030A0"/>
        </w:rPr>
        <w:t>Use Case</w:t>
      </w:r>
      <w:r w:rsidR="00F72CDD" w:rsidRPr="00851343">
        <w:rPr>
          <w:color w:val="7030A0"/>
        </w:rPr>
        <w:t xml:space="preserve">: </w:t>
      </w:r>
      <w:r w:rsidRPr="00851343">
        <w:rPr>
          <w:color w:val="7030A0"/>
        </w:rPr>
        <w:t xml:space="preserve"> </w:t>
      </w:r>
      <w:r w:rsidR="0035429E">
        <w:rPr>
          <w:color w:val="7030A0"/>
        </w:rPr>
        <w:t xml:space="preserve">End Goal: </w:t>
      </w:r>
      <w:r w:rsidR="00F72CDD" w:rsidRPr="00851343">
        <w:rPr>
          <w:color w:val="7030A0"/>
        </w:rPr>
        <w:t xml:space="preserve">Start </w:t>
      </w:r>
      <w:r w:rsidR="00B36FC2">
        <w:rPr>
          <w:color w:val="7030A0"/>
        </w:rPr>
        <w:t xml:space="preserve">a </w:t>
      </w:r>
      <w:r w:rsidR="00F72CDD" w:rsidRPr="00851343">
        <w:rPr>
          <w:color w:val="7030A0"/>
        </w:rPr>
        <w:t>Game</w:t>
      </w:r>
    </w:p>
    <w:p w:rsidR="007D6B1A" w:rsidRDefault="007D6B1A" w:rsidP="00364BC1">
      <w:pPr>
        <w:ind w:left="900"/>
      </w:pPr>
      <w:r w:rsidRPr="007D6B1A">
        <w:t xml:space="preserve">When the user </w:t>
      </w:r>
    </w:p>
    <w:p w:rsidR="00D77A9E" w:rsidRDefault="00D77A9E" w:rsidP="00364BC1">
      <w:pPr>
        <w:ind w:left="900"/>
      </w:pPr>
      <w:r>
        <w:t xml:space="preserve">Wants to </w:t>
      </w:r>
      <w:r w:rsidR="00F72CDD">
        <w:t>start a new game</w:t>
      </w:r>
      <w:r w:rsidR="00F72CDD">
        <w:t xml:space="preserve"> </w:t>
      </w:r>
      <w:r>
        <w:t xml:space="preserve">they </w:t>
      </w:r>
      <w:r w:rsidR="00F72CDD">
        <w:t xml:space="preserve"> will press the start new game button</w:t>
      </w:r>
    </w:p>
    <w:p w:rsidR="00D77A9E" w:rsidRDefault="00D77A9E" w:rsidP="00364BC1">
      <w:pPr>
        <w:ind w:left="900"/>
      </w:pPr>
      <w:r>
        <w:t xml:space="preserve">So that </w:t>
      </w:r>
      <w:r w:rsidR="003F5F92">
        <w:t xml:space="preserve">the application will either start a new game or join an existing game </w:t>
      </w:r>
    </w:p>
    <w:p w:rsidR="00D77A9E" w:rsidRDefault="00D77A9E" w:rsidP="00364BC1">
      <w:pPr>
        <w:ind w:left="900"/>
        <w:rPr>
          <w:color w:val="7030A0"/>
        </w:rPr>
      </w:pPr>
    </w:p>
    <w:p w:rsidR="00B03C0A" w:rsidRDefault="00B03C0A" w:rsidP="00B03C0A">
      <w:pPr>
        <w:ind w:left="1710"/>
        <w:rPr>
          <w:color w:val="7030A0"/>
        </w:rPr>
      </w:pPr>
      <w:r>
        <w:rPr>
          <w:color w:val="7030A0"/>
        </w:rPr>
        <w:t>Use Case: Choose Game Mode</w:t>
      </w:r>
      <w:r w:rsidRPr="00B03C0A">
        <w:rPr>
          <w:color w:val="7030A0"/>
        </w:rPr>
        <w:t>-Sub-function End Goal: Start a Game</w:t>
      </w:r>
    </w:p>
    <w:p w:rsidR="00B03C0A" w:rsidRPr="00B03C0A" w:rsidRDefault="00B03C0A" w:rsidP="00B03C0A">
      <w:pPr>
        <w:ind w:left="1710"/>
      </w:pPr>
      <w:r w:rsidRPr="00B03C0A">
        <w:t xml:space="preserve">When the user </w:t>
      </w:r>
    </w:p>
    <w:p w:rsidR="00B03C0A" w:rsidRPr="00B03C0A" w:rsidRDefault="00B03C0A" w:rsidP="00B03C0A">
      <w:pPr>
        <w:ind w:left="1710"/>
      </w:pPr>
      <w:r w:rsidRPr="00B03C0A">
        <w:t xml:space="preserve">Wants to </w:t>
      </w:r>
      <w:r>
        <w:t>Choose game mode they close the game mode by pressing Corresponding mode</w:t>
      </w:r>
    </w:p>
    <w:p w:rsidR="00B03C0A" w:rsidRPr="00B03C0A" w:rsidRDefault="00B03C0A" w:rsidP="00B03C0A">
      <w:pPr>
        <w:ind w:left="1710"/>
      </w:pPr>
      <w:r w:rsidRPr="00B03C0A">
        <w:t>So that the application opens the correct game state</w:t>
      </w:r>
    </w:p>
    <w:p w:rsidR="00B03C0A" w:rsidRPr="00B03C0A" w:rsidRDefault="00B03C0A" w:rsidP="00B03C0A">
      <w:pPr>
        <w:ind w:left="1710"/>
      </w:pPr>
    </w:p>
    <w:p w:rsidR="00D77A9E" w:rsidRPr="00851343" w:rsidRDefault="003F5F92" w:rsidP="00B36FC2">
      <w:pPr>
        <w:ind w:left="1710"/>
        <w:rPr>
          <w:color w:val="7030A0"/>
        </w:rPr>
      </w:pPr>
      <w:r w:rsidRPr="00851343">
        <w:rPr>
          <w:color w:val="7030A0"/>
        </w:rPr>
        <w:t>Use Case: Continue an existing game</w:t>
      </w:r>
      <w:r w:rsidR="00B36FC2" w:rsidRPr="00B36FC2">
        <w:rPr>
          <w:color w:val="7030A0"/>
        </w:rPr>
        <w:t>-Sub-function End Goal: Start a Game</w:t>
      </w:r>
    </w:p>
    <w:p w:rsidR="00D77A9E" w:rsidRPr="003F5F92" w:rsidRDefault="00D77A9E" w:rsidP="00B36FC2">
      <w:pPr>
        <w:ind w:left="1710"/>
      </w:pPr>
      <w:r w:rsidRPr="003F5F92">
        <w:t xml:space="preserve">When </w:t>
      </w:r>
      <w:r w:rsidR="003F5F92">
        <w:t xml:space="preserve">the user </w:t>
      </w:r>
    </w:p>
    <w:p w:rsidR="00D77A9E" w:rsidRPr="003F5F92" w:rsidRDefault="00D77A9E" w:rsidP="00B36FC2">
      <w:pPr>
        <w:ind w:left="1710"/>
      </w:pPr>
      <w:r w:rsidRPr="003F5F92">
        <w:t xml:space="preserve">Wants to </w:t>
      </w:r>
      <w:r w:rsidR="003F5F92">
        <w:t>take their turn in a previously started game</w:t>
      </w:r>
      <w:r w:rsidRPr="003F5F92">
        <w:t xml:space="preserve"> they </w:t>
      </w:r>
      <w:r w:rsidR="003F5F92">
        <w:t xml:space="preserve">press the games description </w:t>
      </w:r>
    </w:p>
    <w:p w:rsidR="00D77A9E" w:rsidRPr="003F5F92" w:rsidRDefault="00D77A9E" w:rsidP="00B36FC2">
      <w:pPr>
        <w:ind w:left="1710"/>
      </w:pPr>
      <w:r w:rsidRPr="003F5F92">
        <w:t xml:space="preserve">So that </w:t>
      </w:r>
      <w:r w:rsidR="003F5F92">
        <w:t>the application opens the correct game state</w:t>
      </w:r>
    </w:p>
    <w:p w:rsidR="00D77A9E" w:rsidRPr="003F5F92" w:rsidRDefault="00D77A9E" w:rsidP="00B36FC2">
      <w:pPr>
        <w:ind w:left="1710"/>
      </w:pPr>
    </w:p>
    <w:p w:rsidR="00D77A9E" w:rsidRPr="00851343" w:rsidRDefault="00D77A9E" w:rsidP="00364BC1">
      <w:pPr>
        <w:ind w:left="900"/>
        <w:rPr>
          <w:color w:val="7030A0"/>
        </w:rPr>
      </w:pPr>
      <w:r w:rsidRPr="00851343">
        <w:rPr>
          <w:color w:val="7030A0"/>
        </w:rPr>
        <w:t>Use Case</w:t>
      </w:r>
      <w:r w:rsidR="003F5F92" w:rsidRPr="00851343">
        <w:rPr>
          <w:color w:val="7030A0"/>
        </w:rPr>
        <w:t>:</w:t>
      </w:r>
      <w:r w:rsidR="00553080">
        <w:rPr>
          <w:color w:val="7030A0"/>
        </w:rPr>
        <w:t xml:space="preserve"> End Goal:</w:t>
      </w:r>
      <w:r w:rsidR="003F5F92" w:rsidRPr="00851343">
        <w:rPr>
          <w:color w:val="7030A0"/>
        </w:rPr>
        <w:t xml:space="preserve"> Answer question</w:t>
      </w:r>
    </w:p>
    <w:p w:rsidR="007D6B1A" w:rsidRDefault="007D6B1A" w:rsidP="00364BC1">
      <w:pPr>
        <w:ind w:left="900"/>
      </w:pPr>
      <w:r w:rsidRPr="007D6B1A">
        <w:t xml:space="preserve">When the user </w:t>
      </w:r>
    </w:p>
    <w:p w:rsidR="00D77A9E" w:rsidRPr="003F5F92" w:rsidRDefault="00D77A9E" w:rsidP="00364BC1">
      <w:pPr>
        <w:ind w:left="900"/>
      </w:pPr>
      <w:r w:rsidRPr="003F5F92">
        <w:t xml:space="preserve">Wants to </w:t>
      </w:r>
      <w:r w:rsidR="00851343">
        <w:t xml:space="preserve">answer a </w:t>
      </w:r>
      <w:r w:rsidR="00851343">
        <w:t>question</w:t>
      </w:r>
      <w:r w:rsidRPr="003F5F92">
        <w:t xml:space="preserve"> they </w:t>
      </w:r>
      <w:r w:rsidR="00851343">
        <w:t>select the correct answer</w:t>
      </w:r>
    </w:p>
    <w:p w:rsidR="00D77A9E" w:rsidRPr="003F5F92" w:rsidRDefault="00D77A9E" w:rsidP="00364BC1">
      <w:pPr>
        <w:ind w:left="900"/>
      </w:pPr>
      <w:r w:rsidRPr="003F5F92">
        <w:t xml:space="preserve">So that </w:t>
      </w:r>
      <w:r w:rsidR="00851343">
        <w:t>the game can check the answer for correctness</w:t>
      </w:r>
    </w:p>
    <w:p w:rsidR="00D77A9E" w:rsidRPr="003F5F92" w:rsidRDefault="00D77A9E" w:rsidP="00364BC1">
      <w:pPr>
        <w:ind w:left="900"/>
      </w:pPr>
    </w:p>
    <w:p w:rsidR="00D77A9E" w:rsidRPr="00851343" w:rsidRDefault="00851343" w:rsidP="00364BC1">
      <w:pPr>
        <w:ind w:left="900"/>
        <w:rPr>
          <w:color w:val="7030A0"/>
        </w:rPr>
      </w:pPr>
      <w:r w:rsidRPr="00851343">
        <w:rPr>
          <w:color w:val="7030A0"/>
        </w:rPr>
        <w:t>Use Case:</w:t>
      </w:r>
      <w:r w:rsidR="0035429E">
        <w:rPr>
          <w:color w:val="7030A0"/>
        </w:rPr>
        <w:t xml:space="preserve"> </w:t>
      </w:r>
      <w:r w:rsidR="0035429E" w:rsidRPr="0035429E">
        <w:rPr>
          <w:color w:val="7030A0"/>
        </w:rPr>
        <w:t xml:space="preserve">End Goal: </w:t>
      </w:r>
      <w:r w:rsidRPr="00851343">
        <w:rPr>
          <w:color w:val="7030A0"/>
        </w:rPr>
        <w:t xml:space="preserve"> </w:t>
      </w:r>
      <w:r>
        <w:rPr>
          <w:color w:val="7030A0"/>
        </w:rPr>
        <w:t>Facebook share</w:t>
      </w:r>
    </w:p>
    <w:p w:rsidR="007D6B1A" w:rsidRDefault="007D6B1A" w:rsidP="00364BC1">
      <w:pPr>
        <w:ind w:left="900"/>
      </w:pPr>
      <w:r w:rsidRPr="007D6B1A">
        <w:t xml:space="preserve">When the user </w:t>
      </w:r>
    </w:p>
    <w:p w:rsidR="00D77A9E" w:rsidRPr="003F5F92" w:rsidRDefault="00D77A9E" w:rsidP="00364BC1">
      <w:pPr>
        <w:ind w:left="900"/>
      </w:pPr>
      <w:r w:rsidRPr="003F5F92">
        <w:t xml:space="preserve">Wants to </w:t>
      </w:r>
      <w:r w:rsidR="00320BD2">
        <w:t>share game</w:t>
      </w:r>
      <w:r w:rsidRPr="003F5F92">
        <w:t xml:space="preserve"> they </w:t>
      </w:r>
      <w:r w:rsidR="00851343">
        <w:t>click share on face book button/link</w:t>
      </w:r>
    </w:p>
    <w:p w:rsidR="00D77A9E" w:rsidRPr="003F5F92" w:rsidRDefault="00D77A9E" w:rsidP="00364BC1">
      <w:pPr>
        <w:ind w:left="900"/>
      </w:pPr>
      <w:r w:rsidRPr="003F5F92">
        <w:t xml:space="preserve">So that </w:t>
      </w:r>
      <w:r w:rsidR="00851343">
        <w:t>the application connects to the Face</w:t>
      </w:r>
      <w:r w:rsidR="00320BD2">
        <w:t>book</w:t>
      </w:r>
      <w:r w:rsidR="00851343">
        <w:t xml:space="preserve"> server and allows sharing </w:t>
      </w:r>
    </w:p>
    <w:p w:rsidR="00D77A9E" w:rsidRPr="003F5F92" w:rsidRDefault="00D77A9E" w:rsidP="00364BC1">
      <w:pPr>
        <w:ind w:left="900"/>
      </w:pPr>
    </w:p>
    <w:p w:rsidR="00D77A9E" w:rsidRPr="00851343" w:rsidRDefault="00851343" w:rsidP="00364BC1">
      <w:pPr>
        <w:ind w:left="900"/>
      </w:pPr>
      <w:r w:rsidRPr="00851343">
        <w:rPr>
          <w:color w:val="7030A0"/>
        </w:rPr>
        <w:t>Use Case</w:t>
      </w:r>
      <w:r w:rsidR="00320BD2">
        <w:rPr>
          <w:color w:val="7030A0"/>
        </w:rPr>
        <w:t xml:space="preserve">: </w:t>
      </w:r>
      <w:r w:rsidR="0035429E" w:rsidRPr="0035429E">
        <w:rPr>
          <w:color w:val="7030A0"/>
        </w:rPr>
        <w:t xml:space="preserve">End Goal: </w:t>
      </w:r>
      <w:r w:rsidR="00320BD2">
        <w:rPr>
          <w:color w:val="7030A0"/>
        </w:rPr>
        <w:t>Facebook Challenge/Invite</w:t>
      </w:r>
      <w:r w:rsidRPr="00851343">
        <w:t xml:space="preserve"> </w:t>
      </w:r>
    </w:p>
    <w:p w:rsidR="007D6B1A" w:rsidRDefault="007D6B1A" w:rsidP="00364BC1">
      <w:pPr>
        <w:ind w:left="900"/>
      </w:pPr>
      <w:r w:rsidRPr="007D6B1A">
        <w:t xml:space="preserve">When the user </w:t>
      </w:r>
    </w:p>
    <w:p w:rsidR="00D77A9E" w:rsidRPr="003F5F92" w:rsidRDefault="00D77A9E" w:rsidP="00364BC1">
      <w:pPr>
        <w:ind w:left="900"/>
      </w:pPr>
      <w:r w:rsidRPr="003F5F92">
        <w:t xml:space="preserve">Wants to </w:t>
      </w:r>
      <w:r w:rsidR="00320BD2" w:rsidRPr="00320BD2">
        <w:t xml:space="preserve">Challenge/Invite </w:t>
      </w:r>
      <w:r w:rsidRPr="003F5F92">
        <w:t xml:space="preserve">they </w:t>
      </w:r>
      <w:r w:rsidR="00320BD2">
        <w:t>click the challenge button</w:t>
      </w:r>
    </w:p>
    <w:p w:rsidR="00D77A9E" w:rsidRPr="003F5F92" w:rsidRDefault="00D77A9E" w:rsidP="00364BC1">
      <w:pPr>
        <w:ind w:left="900"/>
      </w:pPr>
      <w:r w:rsidRPr="003F5F92">
        <w:t xml:space="preserve">So that </w:t>
      </w:r>
      <w:r w:rsidR="00320BD2" w:rsidRPr="00320BD2">
        <w:t xml:space="preserve">So that the application connects to the Facebook server and </w:t>
      </w:r>
      <w:r w:rsidR="00320BD2">
        <w:t>sends invitation</w:t>
      </w:r>
    </w:p>
    <w:p w:rsidR="00D77A9E" w:rsidRPr="003F5F92" w:rsidRDefault="00D77A9E" w:rsidP="00364BC1">
      <w:pPr>
        <w:ind w:left="900"/>
      </w:pPr>
    </w:p>
    <w:p w:rsidR="00D77A9E" w:rsidRPr="000A6DEF" w:rsidRDefault="00D77A9E" w:rsidP="00364BC1">
      <w:pPr>
        <w:ind w:left="900"/>
        <w:rPr>
          <w:color w:val="7030A0"/>
        </w:rPr>
      </w:pPr>
      <w:r w:rsidRPr="000A6DEF">
        <w:rPr>
          <w:color w:val="7030A0"/>
        </w:rPr>
        <w:t>Use Case</w:t>
      </w:r>
      <w:r w:rsidR="000A6DEF">
        <w:rPr>
          <w:color w:val="7030A0"/>
        </w:rPr>
        <w:t xml:space="preserve">: </w:t>
      </w:r>
      <w:r w:rsidR="0035429E" w:rsidRPr="0035429E">
        <w:rPr>
          <w:color w:val="7030A0"/>
        </w:rPr>
        <w:t xml:space="preserve">End Goal: </w:t>
      </w:r>
      <w:r w:rsidR="000A6DEF">
        <w:rPr>
          <w:color w:val="7030A0"/>
        </w:rPr>
        <w:t>Check Leader board</w:t>
      </w:r>
    </w:p>
    <w:p w:rsidR="007D6B1A" w:rsidRDefault="007D6B1A" w:rsidP="00364BC1">
      <w:pPr>
        <w:ind w:left="900"/>
      </w:pPr>
      <w:r w:rsidRPr="007D6B1A">
        <w:t xml:space="preserve">When the user </w:t>
      </w:r>
    </w:p>
    <w:p w:rsidR="00D77A9E" w:rsidRPr="003F5F92" w:rsidRDefault="00D77A9E" w:rsidP="00364BC1">
      <w:pPr>
        <w:ind w:left="900"/>
      </w:pPr>
      <w:r w:rsidRPr="003F5F92">
        <w:t xml:space="preserve">Wants to </w:t>
      </w:r>
      <w:r w:rsidR="000A6DEF">
        <w:t>check the leader board scores</w:t>
      </w:r>
      <w:r w:rsidRPr="003F5F92">
        <w:t xml:space="preserve"> they </w:t>
      </w:r>
      <w:r w:rsidR="000A6DEF">
        <w:t xml:space="preserve">press the leader board button </w:t>
      </w:r>
    </w:p>
    <w:p w:rsidR="00D77A9E" w:rsidRPr="003F5F92" w:rsidRDefault="00D77A9E" w:rsidP="00364BC1">
      <w:pPr>
        <w:ind w:left="900"/>
      </w:pPr>
      <w:r w:rsidRPr="003F5F92">
        <w:lastRenderedPageBreak/>
        <w:t xml:space="preserve">So that </w:t>
      </w:r>
      <w:r w:rsidR="000A6DEF">
        <w:t>the application connects to the Google play Services server to display the leader board</w:t>
      </w:r>
    </w:p>
    <w:p w:rsidR="00D77A9E" w:rsidRPr="003F5F92" w:rsidRDefault="00D77A9E" w:rsidP="00364BC1">
      <w:pPr>
        <w:ind w:left="900"/>
      </w:pPr>
    </w:p>
    <w:p w:rsidR="00D77A9E" w:rsidRPr="000A6DEF" w:rsidRDefault="00D77A9E" w:rsidP="00364BC1">
      <w:pPr>
        <w:ind w:left="900"/>
        <w:rPr>
          <w:color w:val="7030A0"/>
        </w:rPr>
      </w:pPr>
      <w:r w:rsidRPr="000A6DEF">
        <w:rPr>
          <w:color w:val="7030A0"/>
        </w:rPr>
        <w:t>Use Case</w:t>
      </w:r>
      <w:r w:rsidR="0035429E">
        <w:rPr>
          <w:color w:val="7030A0"/>
        </w:rPr>
        <w:t xml:space="preserve">: </w:t>
      </w:r>
      <w:r w:rsidR="0035429E" w:rsidRPr="0035429E">
        <w:rPr>
          <w:color w:val="7030A0"/>
        </w:rPr>
        <w:t xml:space="preserve">End Goal: </w:t>
      </w:r>
      <w:r w:rsidRPr="000A6DEF">
        <w:rPr>
          <w:color w:val="7030A0"/>
        </w:rPr>
        <w:t xml:space="preserve"> </w:t>
      </w:r>
      <w:r w:rsidR="000A6DEF">
        <w:rPr>
          <w:color w:val="7030A0"/>
        </w:rPr>
        <w:t>Check Achievements</w:t>
      </w:r>
    </w:p>
    <w:p w:rsidR="007D6B1A" w:rsidRDefault="007D6B1A" w:rsidP="000A6DEF">
      <w:pPr>
        <w:ind w:left="900"/>
      </w:pPr>
      <w:r w:rsidRPr="007D6B1A">
        <w:t xml:space="preserve">When the user </w:t>
      </w:r>
    </w:p>
    <w:p w:rsidR="000A6DEF" w:rsidRDefault="000A6DEF" w:rsidP="000A6DEF">
      <w:pPr>
        <w:ind w:left="900"/>
      </w:pPr>
      <w:r>
        <w:t xml:space="preserve">Wants to check their achievements </w:t>
      </w:r>
      <w:r>
        <w:t xml:space="preserve">they press the </w:t>
      </w:r>
      <w:r>
        <w:t>achievements</w:t>
      </w:r>
      <w:r>
        <w:t xml:space="preserve"> button </w:t>
      </w:r>
    </w:p>
    <w:p w:rsidR="00D77A9E" w:rsidRPr="003F5F92" w:rsidRDefault="000A6DEF" w:rsidP="000A6DEF">
      <w:pPr>
        <w:ind w:left="900"/>
      </w:pPr>
      <w:r>
        <w:t>So that the application connects to the Google play</w:t>
      </w:r>
      <w:r>
        <w:t xml:space="preserve"> Services server to display their achievements</w:t>
      </w:r>
    </w:p>
    <w:p w:rsidR="007D6B1A" w:rsidRDefault="007D6B1A" w:rsidP="00364BC1">
      <w:pPr>
        <w:ind w:left="900"/>
        <w:rPr>
          <w:color w:val="7030A0"/>
        </w:rPr>
      </w:pPr>
    </w:p>
    <w:p w:rsidR="00D77A9E" w:rsidRPr="000A6DEF" w:rsidRDefault="000A6DEF" w:rsidP="00364BC1">
      <w:pPr>
        <w:ind w:left="900"/>
        <w:rPr>
          <w:color w:val="7030A0"/>
        </w:rPr>
      </w:pPr>
      <w:r>
        <w:rPr>
          <w:color w:val="7030A0"/>
        </w:rPr>
        <w:t xml:space="preserve">Use Case: </w:t>
      </w:r>
      <w:r w:rsidR="0035429E" w:rsidRPr="0035429E">
        <w:rPr>
          <w:color w:val="7030A0"/>
        </w:rPr>
        <w:t xml:space="preserve">End Goal: </w:t>
      </w:r>
      <w:r>
        <w:rPr>
          <w:color w:val="7030A0"/>
        </w:rPr>
        <w:t>Exit application</w:t>
      </w:r>
    </w:p>
    <w:p w:rsidR="00D77A9E" w:rsidRPr="003F5F92" w:rsidRDefault="00D77A9E" w:rsidP="00364BC1">
      <w:pPr>
        <w:ind w:left="900"/>
      </w:pPr>
      <w:r w:rsidRPr="003F5F92">
        <w:t xml:space="preserve">When </w:t>
      </w:r>
      <w:r w:rsidR="000A6DEF">
        <w:t>the user</w:t>
      </w:r>
    </w:p>
    <w:p w:rsidR="00D77A9E" w:rsidRPr="003F5F92" w:rsidRDefault="00D77A9E" w:rsidP="00364BC1">
      <w:pPr>
        <w:ind w:left="900"/>
      </w:pPr>
      <w:r w:rsidRPr="003F5F92">
        <w:t xml:space="preserve">Wants to </w:t>
      </w:r>
      <w:r w:rsidR="000A6DEF">
        <w:t xml:space="preserve">exit the application </w:t>
      </w:r>
      <w:r w:rsidRPr="003F5F92">
        <w:t xml:space="preserve"> they </w:t>
      </w:r>
      <w:r w:rsidR="000A6DEF">
        <w:t>press the exit game button</w:t>
      </w:r>
    </w:p>
    <w:p w:rsidR="00D77A9E" w:rsidRPr="003F5F92" w:rsidRDefault="00D77A9E" w:rsidP="00364BC1">
      <w:pPr>
        <w:ind w:left="900"/>
      </w:pPr>
      <w:r w:rsidRPr="003F5F92">
        <w:t xml:space="preserve">So that </w:t>
      </w:r>
      <w:r w:rsidR="000A6DEF">
        <w:t>the application closes down</w:t>
      </w:r>
    </w:p>
    <w:p w:rsidR="00D77A9E" w:rsidRPr="00C30076" w:rsidRDefault="00D77A9E" w:rsidP="006214AD"/>
    <w:p w:rsidR="00DD6618" w:rsidRDefault="00DD6618" w:rsidP="00184AF8">
      <w:pPr>
        <w:pStyle w:val="Heading4"/>
        <w:numPr>
          <w:ilvl w:val="3"/>
          <w:numId w:val="15"/>
        </w:numPr>
        <w:rPr>
          <w:color w:val="7030A0"/>
        </w:rPr>
      </w:pPr>
      <w:bookmarkStart w:id="22" w:name="_Toc508961227"/>
      <w:r w:rsidRPr="00184AF8">
        <w:rPr>
          <w:color w:val="7030A0"/>
        </w:rPr>
        <w:t>Use case diagram</w:t>
      </w:r>
      <w:r w:rsidR="00E96FE2" w:rsidRPr="00184AF8">
        <w:rPr>
          <w:color w:val="7030A0"/>
        </w:rPr>
        <w:t>s</w:t>
      </w:r>
      <w:bookmarkEnd w:id="22"/>
    </w:p>
    <w:p w:rsidR="00B36FC2" w:rsidRDefault="00612188" w:rsidP="00B36FC2">
      <w:r>
        <w:object w:dxaOrig="8656" w:dyaOrig="4381">
          <v:shape id="_x0000_i1027" type="#_x0000_t75" style="width:432.75pt;height:219pt" o:ole="">
            <v:imagedata r:id="rId8" o:title=""/>
          </v:shape>
          <o:OLEObject Type="Embed" ProgID="Visio.Drawing.15" ShapeID="_x0000_i1027" DrawAspect="Content" ObjectID="_1582734500" r:id="rId9"/>
        </w:object>
      </w:r>
    </w:p>
    <w:p w:rsidR="00B36FC2" w:rsidRPr="00B36FC2" w:rsidRDefault="00B36FC2" w:rsidP="00B36FC2">
      <w:r w:rsidRPr="00B36FC2">
        <w:t>Use Case: End Goal: Launching Game</w:t>
      </w:r>
    </w:p>
    <w:p w:rsidR="00DD6618" w:rsidRPr="005718AD" w:rsidRDefault="00DD6618" w:rsidP="00D77A9E">
      <w:pPr>
        <w:pStyle w:val="Heading4"/>
        <w:rPr>
          <w:color w:val="7030A0"/>
        </w:rPr>
      </w:pPr>
    </w:p>
    <w:p w:rsidR="00612188" w:rsidRDefault="00612188" w:rsidP="003D1436">
      <w:r>
        <w:object w:dxaOrig="14401" w:dyaOrig="11446">
          <v:shape id="_x0000_i1028" type="#_x0000_t75" style="width:450.75pt;height:358.5pt" o:ole="">
            <v:imagedata r:id="rId10" o:title=""/>
          </v:shape>
          <o:OLEObject Type="Embed" ProgID="Visio.Drawing.15" ShapeID="_x0000_i1028" DrawAspect="Content" ObjectID="_1582734501" r:id="rId11"/>
        </w:object>
      </w:r>
    </w:p>
    <w:p w:rsidR="00612188" w:rsidRDefault="00612188" w:rsidP="003D1436"/>
    <w:p w:rsidR="007966CA" w:rsidRDefault="007966CA" w:rsidP="003D1436"/>
    <w:p w:rsidR="00356FF5" w:rsidRPr="005718AD" w:rsidRDefault="00356FF5" w:rsidP="003D1436"/>
    <w:p w:rsidR="00DD6618" w:rsidRPr="00DD6618" w:rsidRDefault="00DD6618" w:rsidP="00DD6618"/>
    <w:p w:rsidR="00D848EF" w:rsidRDefault="003D1436">
      <w:r w:rsidRPr="003D1436">
        <w:t>Use Case: End Goal: Login</w:t>
      </w:r>
    </w:p>
    <w:p w:rsidR="00567578" w:rsidRDefault="00B03C0A">
      <w:r>
        <w:object w:dxaOrig="10890" w:dyaOrig="6030">
          <v:shape id="_x0000_i1025" type="#_x0000_t75" style="width:450.75pt;height:249.75pt" o:ole="">
            <v:imagedata r:id="rId12" o:title=""/>
          </v:shape>
          <o:OLEObject Type="Embed" ProgID="Visio.Drawing.15" ShapeID="_x0000_i1025" DrawAspect="Content" ObjectID="_1582734502" r:id="rId13"/>
        </w:object>
      </w:r>
    </w:p>
    <w:p w:rsidR="00567578" w:rsidRDefault="00567578"/>
    <w:p w:rsidR="00B36FC2" w:rsidRDefault="00567578">
      <w:r w:rsidRPr="00567578">
        <w:t>Use Case:  End Goal: Start a Game</w:t>
      </w:r>
    </w:p>
    <w:p w:rsidR="00553080" w:rsidRDefault="00553080"/>
    <w:p w:rsidR="00553080" w:rsidRDefault="00553080"/>
    <w:p w:rsidR="00553080" w:rsidRPr="00DD6618" w:rsidRDefault="00553080">
      <w:r w:rsidRPr="00553080">
        <w:t>Use Case: End Goal: Answer question</w:t>
      </w:r>
      <w:bookmarkStart w:id="23" w:name="_GoBack"/>
      <w:bookmarkEnd w:id="23"/>
    </w:p>
    <w:sectPr w:rsidR="00553080" w:rsidRPr="00DD6618" w:rsidSect="00F63994">
      <w:pgSz w:w="11906" w:h="16838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entury">
    <w:panose1 w:val="02040604050505020304"/>
    <w:charset w:val="00"/>
    <w:family w:val="roman"/>
    <w:pitch w:val="variable"/>
    <w:sig w:usb0="00000287" w:usb1="00000000" w:usb2="00000000" w:usb3="00000000" w:csb0="0000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BA578C"/>
    <w:multiLevelType w:val="hybridMultilevel"/>
    <w:tmpl w:val="140C63E8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1" w15:restartNumberingAfterBreak="0">
    <w:nsid w:val="0B3A58EB"/>
    <w:multiLevelType w:val="hybridMultilevel"/>
    <w:tmpl w:val="965493D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0856A3A"/>
    <w:multiLevelType w:val="hybridMultilevel"/>
    <w:tmpl w:val="E0EA30FC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" w15:restartNumberingAfterBreak="0">
    <w:nsid w:val="14AA7859"/>
    <w:multiLevelType w:val="hybridMultilevel"/>
    <w:tmpl w:val="78803724"/>
    <w:lvl w:ilvl="0" w:tplc="0C090019">
      <w:start w:val="1"/>
      <w:numFmt w:val="lowerLetter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15E9455A"/>
    <w:multiLevelType w:val="hybridMultilevel"/>
    <w:tmpl w:val="8D3E259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74A39B1"/>
    <w:multiLevelType w:val="hybridMultilevel"/>
    <w:tmpl w:val="043CC99A"/>
    <w:lvl w:ilvl="0" w:tplc="0C090001">
      <w:start w:val="1"/>
      <w:numFmt w:val="bullet"/>
      <w:lvlText w:val=""/>
      <w:lvlJc w:val="left"/>
      <w:pPr>
        <w:ind w:left="180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52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24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96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68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40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12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84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560" w:hanging="360"/>
      </w:pPr>
      <w:rPr>
        <w:rFonts w:ascii="Wingdings" w:hAnsi="Wingdings" w:hint="default"/>
      </w:rPr>
    </w:lvl>
  </w:abstractNum>
  <w:abstractNum w:abstractNumId="6" w15:restartNumberingAfterBreak="0">
    <w:nsid w:val="182911CB"/>
    <w:multiLevelType w:val="hybridMultilevel"/>
    <w:tmpl w:val="9EE679E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1B507A82"/>
    <w:multiLevelType w:val="hybridMultilevel"/>
    <w:tmpl w:val="58C6FEFC"/>
    <w:lvl w:ilvl="0" w:tplc="0C090001">
      <w:start w:val="1"/>
      <w:numFmt w:val="bullet"/>
      <w:lvlText w:val=""/>
      <w:lvlJc w:val="left"/>
      <w:pPr>
        <w:ind w:left="19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7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4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41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8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5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3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70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740" w:hanging="360"/>
      </w:pPr>
      <w:rPr>
        <w:rFonts w:ascii="Wingdings" w:hAnsi="Wingdings" w:hint="default"/>
      </w:rPr>
    </w:lvl>
  </w:abstractNum>
  <w:abstractNum w:abstractNumId="8" w15:restartNumberingAfterBreak="0">
    <w:nsid w:val="1BFD7956"/>
    <w:multiLevelType w:val="hybridMultilevel"/>
    <w:tmpl w:val="6B5C08F0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1C0F15F9"/>
    <w:multiLevelType w:val="hybridMultilevel"/>
    <w:tmpl w:val="3BE66C1A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274837F9"/>
    <w:multiLevelType w:val="multilevel"/>
    <w:tmpl w:val="00E8284A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11" w15:restartNumberingAfterBreak="0">
    <w:nsid w:val="2D9558F1"/>
    <w:multiLevelType w:val="hybridMultilevel"/>
    <w:tmpl w:val="CF00B780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351E767D"/>
    <w:multiLevelType w:val="hybridMultilevel"/>
    <w:tmpl w:val="DADCE8C8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36A34E90"/>
    <w:multiLevelType w:val="hybridMultilevel"/>
    <w:tmpl w:val="70D64FD4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39EE218D"/>
    <w:multiLevelType w:val="hybridMultilevel"/>
    <w:tmpl w:val="A5206F9A"/>
    <w:lvl w:ilvl="0" w:tplc="0C090001">
      <w:start w:val="1"/>
      <w:numFmt w:val="bullet"/>
      <w:lvlText w:val=""/>
      <w:lvlJc w:val="left"/>
      <w:pPr>
        <w:ind w:left="171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43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5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87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9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31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3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5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470" w:hanging="360"/>
      </w:pPr>
      <w:rPr>
        <w:rFonts w:ascii="Wingdings" w:hAnsi="Wingdings" w:hint="default"/>
      </w:rPr>
    </w:lvl>
  </w:abstractNum>
  <w:abstractNum w:abstractNumId="15" w15:restartNumberingAfterBreak="0">
    <w:nsid w:val="3AE52663"/>
    <w:multiLevelType w:val="hybridMultilevel"/>
    <w:tmpl w:val="DACA0B42"/>
    <w:lvl w:ilvl="0" w:tplc="0C09000F">
      <w:start w:val="1"/>
      <w:numFmt w:val="decimal"/>
      <w:lvlText w:val="%1."/>
      <w:lvlJc w:val="left"/>
      <w:pPr>
        <w:ind w:left="810" w:hanging="360"/>
      </w:pPr>
    </w:lvl>
    <w:lvl w:ilvl="1" w:tplc="0C090019" w:tentative="1">
      <w:start w:val="1"/>
      <w:numFmt w:val="lowerLetter"/>
      <w:lvlText w:val="%2."/>
      <w:lvlJc w:val="left"/>
      <w:pPr>
        <w:ind w:left="1530" w:hanging="360"/>
      </w:pPr>
    </w:lvl>
    <w:lvl w:ilvl="2" w:tplc="0C09001B" w:tentative="1">
      <w:start w:val="1"/>
      <w:numFmt w:val="lowerRoman"/>
      <w:lvlText w:val="%3."/>
      <w:lvlJc w:val="right"/>
      <w:pPr>
        <w:ind w:left="2250" w:hanging="180"/>
      </w:pPr>
    </w:lvl>
    <w:lvl w:ilvl="3" w:tplc="0C09000F" w:tentative="1">
      <w:start w:val="1"/>
      <w:numFmt w:val="decimal"/>
      <w:lvlText w:val="%4."/>
      <w:lvlJc w:val="left"/>
      <w:pPr>
        <w:ind w:left="2970" w:hanging="360"/>
      </w:pPr>
    </w:lvl>
    <w:lvl w:ilvl="4" w:tplc="0C090019" w:tentative="1">
      <w:start w:val="1"/>
      <w:numFmt w:val="lowerLetter"/>
      <w:lvlText w:val="%5."/>
      <w:lvlJc w:val="left"/>
      <w:pPr>
        <w:ind w:left="3690" w:hanging="360"/>
      </w:pPr>
    </w:lvl>
    <w:lvl w:ilvl="5" w:tplc="0C09001B" w:tentative="1">
      <w:start w:val="1"/>
      <w:numFmt w:val="lowerRoman"/>
      <w:lvlText w:val="%6."/>
      <w:lvlJc w:val="right"/>
      <w:pPr>
        <w:ind w:left="4410" w:hanging="180"/>
      </w:pPr>
    </w:lvl>
    <w:lvl w:ilvl="6" w:tplc="0C09000F" w:tentative="1">
      <w:start w:val="1"/>
      <w:numFmt w:val="decimal"/>
      <w:lvlText w:val="%7."/>
      <w:lvlJc w:val="left"/>
      <w:pPr>
        <w:ind w:left="5130" w:hanging="360"/>
      </w:pPr>
    </w:lvl>
    <w:lvl w:ilvl="7" w:tplc="0C090019" w:tentative="1">
      <w:start w:val="1"/>
      <w:numFmt w:val="lowerLetter"/>
      <w:lvlText w:val="%8."/>
      <w:lvlJc w:val="left"/>
      <w:pPr>
        <w:ind w:left="5850" w:hanging="360"/>
      </w:pPr>
    </w:lvl>
    <w:lvl w:ilvl="8" w:tplc="0C09001B" w:tentative="1">
      <w:start w:val="1"/>
      <w:numFmt w:val="lowerRoman"/>
      <w:lvlText w:val="%9."/>
      <w:lvlJc w:val="right"/>
      <w:pPr>
        <w:ind w:left="6570" w:hanging="180"/>
      </w:pPr>
    </w:lvl>
  </w:abstractNum>
  <w:abstractNum w:abstractNumId="16" w15:restartNumberingAfterBreak="0">
    <w:nsid w:val="437469F1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 w15:restartNumberingAfterBreak="0">
    <w:nsid w:val="468F2180"/>
    <w:multiLevelType w:val="hybridMultilevel"/>
    <w:tmpl w:val="A85441A6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479615D4"/>
    <w:multiLevelType w:val="hybridMultilevel"/>
    <w:tmpl w:val="F6746C3C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4D4D50B9"/>
    <w:multiLevelType w:val="hybridMultilevel"/>
    <w:tmpl w:val="FA8EC620"/>
    <w:lvl w:ilvl="0" w:tplc="0C090019">
      <w:start w:val="1"/>
      <w:numFmt w:val="lowerLetter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4F681FE5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1" w15:restartNumberingAfterBreak="0">
    <w:nsid w:val="508F4368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2" w15:restartNumberingAfterBreak="0">
    <w:nsid w:val="52C33735"/>
    <w:multiLevelType w:val="hybridMultilevel"/>
    <w:tmpl w:val="34B68320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23" w15:restartNumberingAfterBreak="0">
    <w:nsid w:val="5A06547C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4" w15:restartNumberingAfterBreak="0">
    <w:nsid w:val="5BF80ABB"/>
    <w:multiLevelType w:val="hybridMultilevel"/>
    <w:tmpl w:val="B2363F5E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 w:tentative="1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5C6150AE"/>
    <w:multiLevelType w:val="hybridMultilevel"/>
    <w:tmpl w:val="19AA09E4"/>
    <w:lvl w:ilvl="0" w:tplc="0C090001">
      <w:start w:val="1"/>
      <w:numFmt w:val="bullet"/>
      <w:lvlText w:val=""/>
      <w:lvlJc w:val="left"/>
      <w:pPr>
        <w:ind w:left="207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79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51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423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95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67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39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711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830" w:hanging="360"/>
      </w:pPr>
      <w:rPr>
        <w:rFonts w:ascii="Wingdings" w:hAnsi="Wingdings" w:hint="default"/>
      </w:rPr>
    </w:lvl>
  </w:abstractNum>
  <w:abstractNum w:abstractNumId="26" w15:restartNumberingAfterBreak="0">
    <w:nsid w:val="658434A2"/>
    <w:multiLevelType w:val="hybridMultilevel"/>
    <w:tmpl w:val="DC9037DA"/>
    <w:lvl w:ilvl="0" w:tplc="0C489920">
      <w:start w:val="1"/>
      <w:numFmt w:val="decimal"/>
      <w:lvlText w:val="%1."/>
      <w:lvlJc w:val="left"/>
      <w:pPr>
        <w:ind w:left="720" w:hanging="360"/>
      </w:pPr>
    </w:lvl>
    <w:lvl w:ilvl="1" w:tplc="0C090019" w:tentative="1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6CDD2796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8" w15:restartNumberingAfterBreak="0">
    <w:nsid w:val="7081456E"/>
    <w:multiLevelType w:val="hybridMultilevel"/>
    <w:tmpl w:val="116CBD44"/>
    <w:lvl w:ilvl="0" w:tplc="0C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9" w15:restartNumberingAfterBreak="0">
    <w:nsid w:val="70CB7CC5"/>
    <w:multiLevelType w:val="hybridMultilevel"/>
    <w:tmpl w:val="A4502472"/>
    <w:lvl w:ilvl="0" w:tplc="0C090001">
      <w:start w:val="1"/>
      <w:numFmt w:val="bullet"/>
      <w:lvlText w:val=""/>
      <w:lvlJc w:val="left"/>
      <w:pPr>
        <w:ind w:left="1755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475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95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915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635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355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75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95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515" w:hanging="360"/>
      </w:pPr>
      <w:rPr>
        <w:rFonts w:ascii="Wingdings" w:hAnsi="Wingdings" w:hint="default"/>
      </w:rPr>
    </w:lvl>
  </w:abstractNum>
  <w:abstractNum w:abstractNumId="30" w15:restartNumberingAfterBreak="0">
    <w:nsid w:val="717D164F"/>
    <w:multiLevelType w:val="hybridMultilevel"/>
    <w:tmpl w:val="19EE0A1A"/>
    <w:lvl w:ilvl="0" w:tplc="0C090001">
      <w:start w:val="1"/>
      <w:numFmt w:val="bullet"/>
      <w:lvlText w:val=""/>
      <w:lvlJc w:val="left"/>
      <w:pPr>
        <w:ind w:left="162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34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06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78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0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2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594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66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380" w:hanging="360"/>
      </w:pPr>
      <w:rPr>
        <w:rFonts w:ascii="Wingdings" w:hAnsi="Wingdings" w:hint="default"/>
      </w:rPr>
    </w:lvl>
  </w:abstractNum>
  <w:abstractNum w:abstractNumId="31" w15:restartNumberingAfterBreak="0">
    <w:nsid w:val="755E5C59"/>
    <w:multiLevelType w:val="hybridMultilevel"/>
    <w:tmpl w:val="2AF8B50C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2" w15:restartNumberingAfterBreak="0">
    <w:nsid w:val="7600291C"/>
    <w:multiLevelType w:val="hybridMultilevel"/>
    <w:tmpl w:val="7DDA8390"/>
    <w:lvl w:ilvl="0" w:tplc="0C090001">
      <w:start w:val="1"/>
      <w:numFmt w:val="bullet"/>
      <w:lvlText w:val=""/>
      <w:lvlJc w:val="left"/>
      <w:pPr>
        <w:ind w:left="1680" w:hanging="360"/>
      </w:pPr>
      <w:rPr>
        <w:rFonts w:ascii="Symbol" w:hAnsi="Symbol" w:hint="default"/>
      </w:rPr>
    </w:lvl>
    <w:lvl w:ilvl="1" w:tplc="0C090003" w:tentative="1">
      <w:start w:val="1"/>
      <w:numFmt w:val="bullet"/>
      <w:lvlText w:val="o"/>
      <w:lvlJc w:val="left"/>
      <w:pPr>
        <w:ind w:left="2400" w:hanging="360"/>
      </w:pPr>
      <w:rPr>
        <w:rFonts w:ascii="Courier New" w:hAnsi="Courier New" w:cs="Courier New" w:hint="default"/>
      </w:rPr>
    </w:lvl>
    <w:lvl w:ilvl="2" w:tplc="0C090005" w:tentative="1">
      <w:start w:val="1"/>
      <w:numFmt w:val="bullet"/>
      <w:lvlText w:val=""/>
      <w:lvlJc w:val="left"/>
      <w:pPr>
        <w:ind w:left="3120" w:hanging="360"/>
      </w:pPr>
      <w:rPr>
        <w:rFonts w:ascii="Wingdings" w:hAnsi="Wingdings" w:hint="default"/>
      </w:rPr>
    </w:lvl>
    <w:lvl w:ilvl="3" w:tplc="0C090001" w:tentative="1">
      <w:start w:val="1"/>
      <w:numFmt w:val="bullet"/>
      <w:lvlText w:val=""/>
      <w:lvlJc w:val="left"/>
      <w:pPr>
        <w:ind w:left="3840" w:hanging="360"/>
      </w:pPr>
      <w:rPr>
        <w:rFonts w:ascii="Symbol" w:hAnsi="Symbol" w:hint="default"/>
      </w:rPr>
    </w:lvl>
    <w:lvl w:ilvl="4" w:tplc="0C090003" w:tentative="1">
      <w:start w:val="1"/>
      <w:numFmt w:val="bullet"/>
      <w:lvlText w:val="o"/>
      <w:lvlJc w:val="left"/>
      <w:pPr>
        <w:ind w:left="4560" w:hanging="360"/>
      </w:pPr>
      <w:rPr>
        <w:rFonts w:ascii="Courier New" w:hAnsi="Courier New" w:cs="Courier New" w:hint="default"/>
      </w:rPr>
    </w:lvl>
    <w:lvl w:ilvl="5" w:tplc="0C090005" w:tentative="1">
      <w:start w:val="1"/>
      <w:numFmt w:val="bullet"/>
      <w:lvlText w:val=""/>
      <w:lvlJc w:val="left"/>
      <w:pPr>
        <w:ind w:left="5280" w:hanging="360"/>
      </w:pPr>
      <w:rPr>
        <w:rFonts w:ascii="Wingdings" w:hAnsi="Wingdings" w:hint="default"/>
      </w:rPr>
    </w:lvl>
    <w:lvl w:ilvl="6" w:tplc="0C090001" w:tentative="1">
      <w:start w:val="1"/>
      <w:numFmt w:val="bullet"/>
      <w:lvlText w:val=""/>
      <w:lvlJc w:val="left"/>
      <w:pPr>
        <w:ind w:left="6000" w:hanging="360"/>
      </w:pPr>
      <w:rPr>
        <w:rFonts w:ascii="Symbol" w:hAnsi="Symbol" w:hint="default"/>
      </w:rPr>
    </w:lvl>
    <w:lvl w:ilvl="7" w:tplc="0C090003" w:tentative="1">
      <w:start w:val="1"/>
      <w:numFmt w:val="bullet"/>
      <w:lvlText w:val="o"/>
      <w:lvlJc w:val="left"/>
      <w:pPr>
        <w:ind w:left="6720" w:hanging="360"/>
      </w:pPr>
      <w:rPr>
        <w:rFonts w:ascii="Courier New" w:hAnsi="Courier New" w:cs="Courier New" w:hint="default"/>
      </w:rPr>
    </w:lvl>
    <w:lvl w:ilvl="8" w:tplc="0C090005" w:tentative="1">
      <w:start w:val="1"/>
      <w:numFmt w:val="bullet"/>
      <w:lvlText w:val=""/>
      <w:lvlJc w:val="left"/>
      <w:pPr>
        <w:ind w:left="7440" w:hanging="360"/>
      </w:pPr>
      <w:rPr>
        <w:rFonts w:ascii="Wingdings" w:hAnsi="Wingdings" w:hint="default"/>
      </w:rPr>
    </w:lvl>
  </w:abstractNum>
  <w:abstractNum w:abstractNumId="33" w15:restartNumberingAfterBreak="0">
    <w:nsid w:val="7ACC4833"/>
    <w:multiLevelType w:val="hybridMultilevel"/>
    <w:tmpl w:val="21B223BC"/>
    <w:lvl w:ilvl="0" w:tplc="0C09000F">
      <w:start w:val="1"/>
      <w:numFmt w:val="decimal"/>
      <w:lvlText w:val="%1."/>
      <w:lvlJc w:val="left"/>
      <w:pPr>
        <w:ind w:left="720" w:hanging="360"/>
      </w:pPr>
    </w:lvl>
    <w:lvl w:ilvl="1" w:tplc="0C090019">
      <w:start w:val="1"/>
      <w:numFmt w:val="lowerLetter"/>
      <w:lvlText w:val="%2."/>
      <w:lvlJc w:val="left"/>
      <w:pPr>
        <w:ind w:left="1440" w:hanging="360"/>
      </w:pPr>
    </w:lvl>
    <w:lvl w:ilvl="2" w:tplc="0C09001B">
      <w:start w:val="1"/>
      <w:numFmt w:val="lowerRoman"/>
      <w:lvlText w:val="%3."/>
      <w:lvlJc w:val="right"/>
      <w:pPr>
        <w:ind w:left="2160" w:hanging="180"/>
      </w:pPr>
    </w:lvl>
    <w:lvl w:ilvl="3" w:tplc="0C09000F" w:tentative="1">
      <w:start w:val="1"/>
      <w:numFmt w:val="decimal"/>
      <w:lvlText w:val="%4."/>
      <w:lvlJc w:val="left"/>
      <w:pPr>
        <w:ind w:left="2880" w:hanging="360"/>
      </w:pPr>
    </w:lvl>
    <w:lvl w:ilvl="4" w:tplc="0C090019" w:tentative="1">
      <w:start w:val="1"/>
      <w:numFmt w:val="lowerLetter"/>
      <w:lvlText w:val="%5."/>
      <w:lvlJc w:val="left"/>
      <w:pPr>
        <w:ind w:left="3600" w:hanging="360"/>
      </w:pPr>
    </w:lvl>
    <w:lvl w:ilvl="5" w:tplc="0C09001B" w:tentative="1">
      <w:start w:val="1"/>
      <w:numFmt w:val="lowerRoman"/>
      <w:lvlText w:val="%6."/>
      <w:lvlJc w:val="right"/>
      <w:pPr>
        <w:ind w:left="4320" w:hanging="180"/>
      </w:pPr>
    </w:lvl>
    <w:lvl w:ilvl="6" w:tplc="0C09000F" w:tentative="1">
      <w:start w:val="1"/>
      <w:numFmt w:val="decimal"/>
      <w:lvlText w:val="%7."/>
      <w:lvlJc w:val="left"/>
      <w:pPr>
        <w:ind w:left="5040" w:hanging="360"/>
      </w:pPr>
    </w:lvl>
    <w:lvl w:ilvl="7" w:tplc="0C090019" w:tentative="1">
      <w:start w:val="1"/>
      <w:numFmt w:val="lowerLetter"/>
      <w:lvlText w:val="%8."/>
      <w:lvlJc w:val="left"/>
      <w:pPr>
        <w:ind w:left="5760" w:hanging="360"/>
      </w:pPr>
    </w:lvl>
    <w:lvl w:ilvl="8" w:tplc="0C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6"/>
  </w:num>
  <w:num w:numId="2">
    <w:abstractNumId w:val="11"/>
  </w:num>
  <w:num w:numId="3">
    <w:abstractNumId w:val="33"/>
  </w:num>
  <w:num w:numId="4">
    <w:abstractNumId w:val="19"/>
  </w:num>
  <w:num w:numId="5">
    <w:abstractNumId w:val="9"/>
  </w:num>
  <w:num w:numId="6">
    <w:abstractNumId w:val="24"/>
  </w:num>
  <w:num w:numId="7">
    <w:abstractNumId w:val="4"/>
  </w:num>
  <w:num w:numId="8">
    <w:abstractNumId w:val="13"/>
  </w:num>
  <w:num w:numId="9">
    <w:abstractNumId w:val="8"/>
  </w:num>
  <w:num w:numId="10">
    <w:abstractNumId w:val="15"/>
  </w:num>
  <w:num w:numId="11">
    <w:abstractNumId w:val="3"/>
  </w:num>
  <w:num w:numId="12">
    <w:abstractNumId w:val="27"/>
  </w:num>
  <w:num w:numId="13">
    <w:abstractNumId w:val="31"/>
  </w:num>
  <w:num w:numId="14">
    <w:abstractNumId w:val="12"/>
  </w:num>
  <w:num w:numId="15">
    <w:abstractNumId w:val="16"/>
  </w:num>
  <w:num w:numId="16">
    <w:abstractNumId w:val="20"/>
  </w:num>
  <w:num w:numId="17">
    <w:abstractNumId w:val="26"/>
  </w:num>
  <w:num w:numId="18">
    <w:abstractNumId w:val="23"/>
  </w:num>
  <w:num w:numId="19">
    <w:abstractNumId w:val="17"/>
  </w:num>
  <w:num w:numId="20">
    <w:abstractNumId w:val="2"/>
  </w:num>
  <w:num w:numId="21">
    <w:abstractNumId w:val="10"/>
  </w:num>
  <w:num w:numId="22">
    <w:abstractNumId w:val="7"/>
  </w:num>
  <w:num w:numId="23">
    <w:abstractNumId w:val="30"/>
  </w:num>
  <w:num w:numId="24">
    <w:abstractNumId w:val="0"/>
  </w:num>
  <w:num w:numId="25">
    <w:abstractNumId w:val="28"/>
  </w:num>
  <w:num w:numId="26">
    <w:abstractNumId w:val="14"/>
  </w:num>
  <w:num w:numId="27">
    <w:abstractNumId w:val="32"/>
  </w:num>
  <w:num w:numId="28">
    <w:abstractNumId w:val="22"/>
  </w:num>
  <w:num w:numId="29">
    <w:abstractNumId w:val="29"/>
  </w:num>
  <w:num w:numId="30">
    <w:abstractNumId w:val="5"/>
  </w:num>
  <w:num w:numId="31">
    <w:abstractNumId w:val="25"/>
  </w:num>
  <w:num w:numId="32">
    <w:abstractNumId w:val="21"/>
  </w:num>
  <w:num w:numId="33">
    <w:abstractNumId w:val="1"/>
  </w:num>
  <w:num w:numId="34">
    <w:abstractNumId w:val="1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98"/>
  <w:proofState w:spelling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526794"/>
    <w:rsid w:val="0002718A"/>
    <w:rsid w:val="000321E9"/>
    <w:rsid w:val="00047C15"/>
    <w:rsid w:val="000531E1"/>
    <w:rsid w:val="000A2136"/>
    <w:rsid w:val="000A6DEF"/>
    <w:rsid w:val="0013282E"/>
    <w:rsid w:val="00165632"/>
    <w:rsid w:val="00172C0C"/>
    <w:rsid w:val="001741F9"/>
    <w:rsid w:val="00184AF8"/>
    <w:rsid w:val="001E253F"/>
    <w:rsid w:val="00231AC7"/>
    <w:rsid w:val="00257375"/>
    <w:rsid w:val="00262DEE"/>
    <w:rsid w:val="00320BD2"/>
    <w:rsid w:val="0035429E"/>
    <w:rsid w:val="00356FF5"/>
    <w:rsid w:val="00364BC1"/>
    <w:rsid w:val="003C4152"/>
    <w:rsid w:val="003D1436"/>
    <w:rsid w:val="003F5F92"/>
    <w:rsid w:val="0046773A"/>
    <w:rsid w:val="00493814"/>
    <w:rsid w:val="00494099"/>
    <w:rsid w:val="004B5BF9"/>
    <w:rsid w:val="004D55B8"/>
    <w:rsid w:val="004E6FA6"/>
    <w:rsid w:val="00526794"/>
    <w:rsid w:val="00553080"/>
    <w:rsid w:val="005635D2"/>
    <w:rsid w:val="00567578"/>
    <w:rsid w:val="005718AD"/>
    <w:rsid w:val="00596D22"/>
    <w:rsid w:val="005A2D8A"/>
    <w:rsid w:val="005B6A02"/>
    <w:rsid w:val="005D17FA"/>
    <w:rsid w:val="005F275E"/>
    <w:rsid w:val="00601A83"/>
    <w:rsid w:val="00612188"/>
    <w:rsid w:val="006214AD"/>
    <w:rsid w:val="006239E0"/>
    <w:rsid w:val="00677B93"/>
    <w:rsid w:val="006C43C2"/>
    <w:rsid w:val="006D25E9"/>
    <w:rsid w:val="006F7DE1"/>
    <w:rsid w:val="00770C31"/>
    <w:rsid w:val="007966CA"/>
    <w:rsid w:val="007A7E33"/>
    <w:rsid w:val="007C7F14"/>
    <w:rsid w:val="007D6B1A"/>
    <w:rsid w:val="007F1C32"/>
    <w:rsid w:val="00822EF3"/>
    <w:rsid w:val="0084266C"/>
    <w:rsid w:val="00851343"/>
    <w:rsid w:val="00897FBC"/>
    <w:rsid w:val="00981B2F"/>
    <w:rsid w:val="00986FFF"/>
    <w:rsid w:val="009A280B"/>
    <w:rsid w:val="00A00A01"/>
    <w:rsid w:val="00A325BF"/>
    <w:rsid w:val="00A6757F"/>
    <w:rsid w:val="00AA2B8E"/>
    <w:rsid w:val="00AC6DC1"/>
    <w:rsid w:val="00B03C0A"/>
    <w:rsid w:val="00B13B11"/>
    <w:rsid w:val="00B36FC2"/>
    <w:rsid w:val="00B56E7F"/>
    <w:rsid w:val="00B84C0B"/>
    <w:rsid w:val="00BA3124"/>
    <w:rsid w:val="00BB2497"/>
    <w:rsid w:val="00C84B89"/>
    <w:rsid w:val="00C905FE"/>
    <w:rsid w:val="00D30ACE"/>
    <w:rsid w:val="00D77A9E"/>
    <w:rsid w:val="00D848EF"/>
    <w:rsid w:val="00DD3E8F"/>
    <w:rsid w:val="00DD6618"/>
    <w:rsid w:val="00E02725"/>
    <w:rsid w:val="00E12AD2"/>
    <w:rsid w:val="00E23A16"/>
    <w:rsid w:val="00E506C2"/>
    <w:rsid w:val="00E7190C"/>
    <w:rsid w:val="00E93C2A"/>
    <w:rsid w:val="00E96FE2"/>
    <w:rsid w:val="00EB39EF"/>
    <w:rsid w:val="00F63994"/>
    <w:rsid w:val="00F72CD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A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EB243B31-040C-465E-B1E5-122DDE2D1F7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A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26794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822EF3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822EF3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unhideWhenUsed/>
    <w:qFormat/>
    <w:rsid w:val="00822EF3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Heading5">
    <w:name w:val="heading 5"/>
    <w:basedOn w:val="Normal"/>
    <w:next w:val="Normal"/>
    <w:link w:val="Heading5Char"/>
    <w:uiPriority w:val="9"/>
    <w:unhideWhenUsed/>
    <w:qFormat/>
    <w:rsid w:val="00D77A9E"/>
    <w:pPr>
      <w:keepNext/>
      <w:keepLines/>
      <w:spacing w:before="40" w:after="0"/>
      <w:outlineLvl w:val="4"/>
    </w:pPr>
    <w:rPr>
      <w:rFonts w:asciiTheme="majorHAnsi" w:eastAsiaTheme="majorEastAsia" w:hAnsiTheme="majorHAnsi" w:cstheme="majorBidi"/>
      <w:color w:val="2E74B5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526794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le">
    <w:name w:val="Title"/>
    <w:basedOn w:val="Normal"/>
    <w:next w:val="Normal"/>
    <w:link w:val="TitleChar"/>
    <w:uiPriority w:val="10"/>
    <w:qFormat/>
    <w:rsid w:val="00F63994"/>
    <w:pPr>
      <w:pBdr>
        <w:bottom w:val="single" w:sz="24" w:space="0" w:color="7030A0"/>
      </w:pBdr>
      <w:spacing w:after="240" w:line="240" w:lineRule="auto"/>
      <w:jc w:val="center"/>
    </w:pPr>
    <w:rPr>
      <w:rFonts w:ascii="Century" w:eastAsiaTheme="minorEastAsia" w:hAnsi="Century"/>
      <w:noProof/>
      <w:color w:val="7030A0"/>
      <w:sz w:val="140"/>
      <w:szCs w:val="140"/>
      <w:lang w:val="en-US"/>
    </w:rPr>
  </w:style>
  <w:style w:type="character" w:customStyle="1" w:styleId="TitleChar">
    <w:name w:val="Title Char"/>
    <w:basedOn w:val="DefaultParagraphFont"/>
    <w:link w:val="Title"/>
    <w:uiPriority w:val="10"/>
    <w:rsid w:val="00F63994"/>
    <w:rPr>
      <w:rFonts w:ascii="Century" w:eastAsiaTheme="minorEastAsia" w:hAnsi="Century"/>
      <w:noProof/>
      <w:color w:val="7030A0"/>
      <w:sz w:val="140"/>
      <w:szCs w:val="140"/>
      <w:lang w:val="en-US"/>
    </w:rPr>
  </w:style>
  <w:style w:type="paragraph" w:styleId="TOCHeading">
    <w:name w:val="TOC Heading"/>
    <w:basedOn w:val="Heading1"/>
    <w:next w:val="Normal"/>
    <w:uiPriority w:val="39"/>
    <w:unhideWhenUsed/>
    <w:qFormat/>
    <w:rsid w:val="00F63994"/>
    <w:pPr>
      <w:outlineLvl w:val="9"/>
    </w:pPr>
    <w:rPr>
      <w:lang w:val="en-US"/>
    </w:rPr>
  </w:style>
  <w:style w:type="paragraph" w:styleId="ListParagraph">
    <w:name w:val="List Paragraph"/>
    <w:basedOn w:val="Normal"/>
    <w:uiPriority w:val="34"/>
    <w:qFormat/>
    <w:rsid w:val="00DD6618"/>
    <w:pPr>
      <w:ind w:left="720"/>
      <w:contextualSpacing/>
    </w:pPr>
  </w:style>
  <w:style w:type="character" w:customStyle="1" w:styleId="Heading2Char">
    <w:name w:val="Heading 2 Char"/>
    <w:basedOn w:val="DefaultParagraphFont"/>
    <w:link w:val="Heading2"/>
    <w:uiPriority w:val="9"/>
    <w:rsid w:val="00822EF3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822EF3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rsid w:val="00822EF3"/>
    <w:rPr>
      <w:rFonts w:asciiTheme="majorHAnsi" w:eastAsiaTheme="majorEastAsia" w:hAnsiTheme="majorHAnsi" w:cstheme="majorBidi"/>
      <w:i/>
      <w:iCs/>
      <w:color w:val="2E74B5" w:themeColor="accent1" w:themeShade="BF"/>
    </w:rPr>
  </w:style>
  <w:style w:type="paragraph" w:styleId="TOC2">
    <w:name w:val="toc 2"/>
    <w:basedOn w:val="Normal"/>
    <w:next w:val="Normal"/>
    <w:autoRedefine/>
    <w:uiPriority w:val="39"/>
    <w:unhideWhenUsed/>
    <w:rsid w:val="0013282E"/>
    <w:pPr>
      <w:spacing w:after="100"/>
      <w:ind w:left="220"/>
    </w:pPr>
  </w:style>
  <w:style w:type="paragraph" w:styleId="TOC1">
    <w:name w:val="toc 1"/>
    <w:basedOn w:val="Normal"/>
    <w:next w:val="Normal"/>
    <w:autoRedefine/>
    <w:uiPriority w:val="39"/>
    <w:unhideWhenUsed/>
    <w:rsid w:val="0013282E"/>
    <w:pPr>
      <w:spacing w:after="100"/>
    </w:pPr>
  </w:style>
  <w:style w:type="paragraph" w:styleId="TOC3">
    <w:name w:val="toc 3"/>
    <w:basedOn w:val="Normal"/>
    <w:next w:val="Normal"/>
    <w:autoRedefine/>
    <w:uiPriority w:val="39"/>
    <w:unhideWhenUsed/>
    <w:rsid w:val="0013282E"/>
    <w:pPr>
      <w:spacing w:after="100"/>
      <w:ind w:left="440"/>
    </w:pPr>
  </w:style>
  <w:style w:type="character" w:styleId="Hyperlink">
    <w:name w:val="Hyperlink"/>
    <w:basedOn w:val="DefaultParagraphFont"/>
    <w:uiPriority w:val="99"/>
    <w:unhideWhenUsed/>
    <w:rsid w:val="0013282E"/>
    <w:rPr>
      <w:color w:val="0563C1" w:themeColor="hyperlink"/>
      <w:u w:val="single"/>
    </w:rPr>
  </w:style>
  <w:style w:type="paragraph" w:styleId="TOC4">
    <w:name w:val="toc 4"/>
    <w:basedOn w:val="Normal"/>
    <w:next w:val="Normal"/>
    <w:autoRedefine/>
    <w:uiPriority w:val="39"/>
    <w:unhideWhenUsed/>
    <w:rsid w:val="0013282E"/>
    <w:pPr>
      <w:spacing w:after="100"/>
      <w:ind w:left="660"/>
    </w:pPr>
  </w:style>
  <w:style w:type="table" w:styleId="TableGrid">
    <w:name w:val="Table Grid"/>
    <w:basedOn w:val="TableNormal"/>
    <w:uiPriority w:val="39"/>
    <w:rsid w:val="00A00A0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2">
    <w:name w:val="Grid Table 2"/>
    <w:basedOn w:val="TableNormal"/>
    <w:uiPriority w:val="47"/>
    <w:rsid w:val="00A00A01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  <w:style w:type="table" w:styleId="GridTable2-Accent3">
    <w:name w:val="Grid Table 2 Accent 3"/>
    <w:basedOn w:val="TableNormal"/>
    <w:uiPriority w:val="47"/>
    <w:rsid w:val="00A00A01"/>
    <w:pPr>
      <w:spacing w:after="0" w:line="240" w:lineRule="auto"/>
    </w:pPr>
    <w:tblPr>
      <w:tblStyleRowBandSize w:val="1"/>
      <w:tblStyleColBandSize w:val="1"/>
      <w:tblBorders>
        <w:top w:val="single" w:sz="2" w:space="0" w:color="C9C9C9" w:themeColor="accent3" w:themeTint="99"/>
        <w:bottom w:val="single" w:sz="2" w:space="0" w:color="C9C9C9" w:themeColor="accent3" w:themeTint="99"/>
        <w:insideH w:val="single" w:sz="2" w:space="0" w:color="C9C9C9" w:themeColor="accent3" w:themeTint="99"/>
        <w:insideV w:val="single" w:sz="2" w:space="0" w:color="C9C9C9" w:themeColor="accent3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C9C9C9" w:themeColor="accent3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C9C9C9" w:themeColor="accent3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EDEDED" w:themeFill="accent3" w:themeFillTint="33"/>
      </w:tcPr>
    </w:tblStylePr>
    <w:tblStylePr w:type="band1Horz">
      <w:tblPr/>
      <w:tcPr>
        <w:shd w:val="clear" w:color="auto" w:fill="EDEDED" w:themeFill="accent3" w:themeFillTint="33"/>
      </w:tcPr>
    </w:tblStylePr>
  </w:style>
  <w:style w:type="table" w:styleId="ListTable3">
    <w:name w:val="List Table 3"/>
    <w:basedOn w:val="TableNormal"/>
    <w:uiPriority w:val="48"/>
    <w:rsid w:val="00A00A01"/>
    <w:pPr>
      <w:spacing w:after="0" w:line="240" w:lineRule="auto"/>
    </w:pPr>
    <w:tblPr>
      <w:tblStyleRowBandSize w:val="1"/>
      <w:tblStyleColBandSize w:val="1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000000" w:themeFill="text1"/>
      </w:tcPr>
    </w:tblStylePr>
    <w:tblStylePr w:type="lastRow">
      <w:rPr>
        <w:b/>
        <w:bCs/>
      </w:rPr>
      <w:tblPr/>
      <w:tcPr>
        <w:tcBorders>
          <w:top w:val="double" w:sz="4" w:space="0" w:color="000000" w:themeColor="tex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000000" w:themeColor="text1"/>
          <w:right w:val="single" w:sz="4" w:space="0" w:color="000000" w:themeColor="text1"/>
        </w:tcBorders>
      </w:tcPr>
    </w:tblStylePr>
    <w:tblStylePr w:type="band1Horz">
      <w:tblPr/>
      <w:tcPr>
        <w:tcBorders>
          <w:top w:val="single" w:sz="4" w:space="0" w:color="000000" w:themeColor="text1"/>
          <w:bottom w:val="single" w:sz="4" w:space="0" w:color="000000" w:themeColor="tex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000000" w:themeColor="text1"/>
          <w:left w:val="nil"/>
        </w:tcBorders>
      </w:tcPr>
    </w:tblStylePr>
    <w:tblStylePr w:type="swCell">
      <w:tblPr/>
      <w:tcPr>
        <w:tcBorders>
          <w:top w:val="double" w:sz="4" w:space="0" w:color="000000" w:themeColor="text1"/>
          <w:right w:val="nil"/>
        </w:tcBorders>
      </w:tcPr>
    </w:tblStylePr>
  </w:style>
  <w:style w:type="table" w:styleId="ListTable3-Accent3">
    <w:name w:val="List Table 3 Accent 3"/>
    <w:basedOn w:val="TableNormal"/>
    <w:uiPriority w:val="48"/>
    <w:rsid w:val="00A00A01"/>
    <w:pPr>
      <w:spacing w:after="0" w:line="240" w:lineRule="auto"/>
    </w:pPr>
    <w:tblPr>
      <w:tblStyleRowBandSize w:val="1"/>
      <w:tblStyleColBandSize w:val="1"/>
      <w:tblBorders>
        <w:top w:val="single" w:sz="4" w:space="0" w:color="A5A5A5" w:themeColor="accent3"/>
        <w:left w:val="single" w:sz="4" w:space="0" w:color="A5A5A5" w:themeColor="accent3"/>
        <w:bottom w:val="single" w:sz="4" w:space="0" w:color="A5A5A5" w:themeColor="accent3"/>
        <w:right w:val="single" w:sz="4" w:space="0" w:color="A5A5A5" w:themeColor="accent3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A5A5A5" w:themeFill="accent3"/>
      </w:tcPr>
    </w:tblStylePr>
    <w:tblStylePr w:type="lastRow">
      <w:rPr>
        <w:b/>
        <w:bCs/>
      </w:rPr>
      <w:tblPr/>
      <w:tcPr>
        <w:tcBorders>
          <w:top w:val="double" w:sz="4" w:space="0" w:color="A5A5A5" w:themeColor="accent3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A5A5A5" w:themeColor="accent3"/>
          <w:right w:val="single" w:sz="4" w:space="0" w:color="A5A5A5" w:themeColor="accent3"/>
        </w:tcBorders>
      </w:tcPr>
    </w:tblStylePr>
    <w:tblStylePr w:type="band1Horz">
      <w:tblPr/>
      <w:tcPr>
        <w:tcBorders>
          <w:top w:val="single" w:sz="4" w:space="0" w:color="A5A5A5" w:themeColor="accent3"/>
          <w:bottom w:val="single" w:sz="4" w:space="0" w:color="A5A5A5" w:themeColor="accent3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A5A5A5" w:themeColor="accent3"/>
          <w:left w:val="nil"/>
        </w:tcBorders>
      </w:tcPr>
    </w:tblStylePr>
    <w:tblStylePr w:type="swCell">
      <w:tblPr/>
      <w:tcPr>
        <w:tcBorders>
          <w:top w:val="double" w:sz="4" w:space="0" w:color="A5A5A5" w:themeColor="accent3"/>
          <w:right w:val="nil"/>
        </w:tcBorders>
      </w:tcPr>
    </w:tblStylePr>
  </w:style>
  <w:style w:type="character" w:customStyle="1" w:styleId="Heading5Char">
    <w:name w:val="Heading 5 Char"/>
    <w:basedOn w:val="DefaultParagraphFont"/>
    <w:link w:val="Heading5"/>
    <w:uiPriority w:val="9"/>
    <w:rsid w:val="00D77A9E"/>
    <w:rPr>
      <w:rFonts w:asciiTheme="majorHAnsi" w:eastAsiaTheme="majorEastAsia" w:hAnsiTheme="majorHAnsi" w:cstheme="majorBidi"/>
      <w:color w:val="2E74B5" w:themeColor="accent1" w:themeShade="BF"/>
    </w:rPr>
  </w:style>
  <w:style w:type="paragraph" w:styleId="TOC5">
    <w:name w:val="toc 5"/>
    <w:basedOn w:val="Normal"/>
    <w:next w:val="Normal"/>
    <w:autoRedefine/>
    <w:uiPriority w:val="39"/>
    <w:unhideWhenUsed/>
    <w:rsid w:val="00C905FE"/>
    <w:pPr>
      <w:spacing w:after="100"/>
      <w:ind w:left="88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3" Type="http://schemas.openxmlformats.org/officeDocument/2006/relationships/styles" Target="styles.xml"/><Relationship Id="rId7" Type="http://schemas.openxmlformats.org/officeDocument/2006/relationships/image" Target="media/image1.jpeg"/><Relationship Id="rId12" Type="http://schemas.openxmlformats.org/officeDocument/2006/relationships/image" Target="media/image4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gif"/><Relationship Id="rId11" Type="http://schemas.openxmlformats.org/officeDocument/2006/relationships/package" Target="embeddings/Microsoft_Visio_Drawing2.vsdx"/><Relationship Id="rId5" Type="http://schemas.openxmlformats.org/officeDocument/2006/relationships/webSettings" Target="webSettings.xml"/><Relationship Id="rId15" Type="http://schemas.openxmlformats.org/officeDocument/2006/relationships/theme" Target="theme/theme1.xml"/><Relationship Id="rId10" Type="http://schemas.openxmlformats.org/officeDocument/2006/relationships/image" Target="media/image3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1.vsdx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BC0019-BFD6-49B2-8A6C-F01614AE0BB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20</TotalTime>
  <Pages>11</Pages>
  <Words>1558</Words>
  <Characters>8882</Characters>
  <Application>Microsoft Office Word</Application>
  <DocSecurity>0</DocSecurity>
  <Lines>74</Lines>
  <Paragraphs>20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42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elle Vinall</dc:creator>
  <cp:keywords/>
  <dc:description/>
  <cp:lastModifiedBy>Michelle Vinall</cp:lastModifiedBy>
  <cp:revision>17</cp:revision>
  <dcterms:created xsi:type="dcterms:W3CDTF">2018-03-15T23:54:00Z</dcterms:created>
  <dcterms:modified xsi:type="dcterms:W3CDTF">2018-03-16T08:41:00Z</dcterms:modified>
</cp:coreProperties>
</file>